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2B7F44F7">
                  <wp:simplePos x="0" y="0"/>
                  <wp:positionH relativeFrom="column">
                    <wp:posOffset>31107</wp:posOffset>
                  </wp:positionH>
                  <wp:positionV relativeFrom="paragraph">
                    <wp:posOffset>233045</wp:posOffset>
                  </wp:positionV>
                  <wp:extent cx="1603168" cy="711835"/>
                  <wp:effectExtent l="0" t="0" r="0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3168" cy="7118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C1D727C" w:rsidR="003E221A" w:rsidRPr="00C94E89" w:rsidRDefault="003E221A" w:rsidP="003E221A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7741B095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D023EB">
              <w:rPr>
                <w:rFonts w:ascii="Arial" w:hAnsi="Arial" w:cs="Arial"/>
                <w:b/>
                <w:bCs/>
                <w:sz w:val="20"/>
                <w:szCs w:val="20"/>
              </w:rPr>
              <w:t>MKT.P.4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6FE5CFD3" w:rsidR="00F17F31" w:rsidRPr="00C94E89" w:rsidRDefault="004B6512" w:rsidP="00F17F3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GIRIMAN BARANG JADI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71531726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A00B6D">
              <w:rPr>
                <w:rFonts w:ascii="Arial" w:hAnsi="Arial" w:cs="Arial"/>
                <w:b/>
                <w:sz w:val="20"/>
                <w:szCs w:val="20"/>
              </w:rPr>
              <w:t>4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123C3E3E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09236B99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D31529">
              <w:rPr>
                <w:rFonts w:ascii="Arial" w:hAnsi="Arial" w:cs="Arial"/>
                <w:b/>
                <w:sz w:val="20"/>
                <w:szCs w:val="20"/>
              </w:rPr>
              <w:t>14 Me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0A847BBC" w:rsidR="00460991" w:rsidRPr="005C74CB" w:rsidRDefault="00A00B6D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5C74CB">
              <w:rPr>
                <w:rFonts w:ascii="Arial" w:hAnsi="Arial" w:cs="Arial"/>
                <w:b/>
                <w:color w:val="auto"/>
                <w:sz w:val="20"/>
                <w:szCs w:val="20"/>
              </w:rPr>
              <w:t>A.Muhtaromi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4BC3AE35" w:rsidR="00460991" w:rsidRPr="005C74CB" w:rsidRDefault="00A00B6D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5C74CB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Kabag Warehouse &amp; Expedition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013A9042" w:rsidR="00460991" w:rsidRPr="005C74CB" w:rsidRDefault="00D023EB" w:rsidP="005866DF">
            <w:pPr>
              <w:jc w:val="both"/>
              <w:rPr>
                <w:rFonts w:ascii="Times New Roman" w:eastAsia="Times New Roman" w:hAnsi="Times New Roman" w:cs="Times New Roman"/>
                <w:b/>
              </w:rPr>
            </w:pPr>
            <w:r>
              <w:rPr>
                <w:noProof/>
              </w:rPr>
              <w:drawing>
                <wp:inline distT="0" distB="0" distL="0" distR="0" wp14:anchorId="3EBCD4B8" wp14:editId="6D397F25">
                  <wp:extent cx="941705" cy="575310"/>
                  <wp:effectExtent l="0" t="0" r="0" b="0"/>
                  <wp:docPr id="779856208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9856208" name="Picture 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839" t="18182" r="31879" b="27972"/>
                          <a:stretch/>
                        </pic:blipFill>
                        <pic:spPr bwMode="auto">
                          <a:xfrm>
                            <a:off x="0" y="0"/>
                            <a:ext cx="941705" cy="5753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731D5A31" w:rsidR="00460991" w:rsidRPr="005C74CB" w:rsidRDefault="00A00B6D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5C74CB">
              <w:rPr>
                <w:rFonts w:ascii="Arial" w:hAnsi="Arial" w:cs="Arial"/>
                <w:b/>
                <w:color w:val="auto"/>
                <w:sz w:val="20"/>
                <w:szCs w:val="20"/>
              </w:rPr>
              <w:t>Lukito A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450481B0" w:rsidR="00460991" w:rsidRPr="005C74CB" w:rsidRDefault="00A00B6D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5C74CB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 SLS Dist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4E27340" w14:textId="6DE79EFE" w:rsidR="00460991" w:rsidRPr="005C74CB" w:rsidRDefault="00D023EB" w:rsidP="00460991">
            <w:pPr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9CB787F" wp14:editId="3DDA94A7">
                  <wp:extent cx="909320" cy="70866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9320" cy="708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2AC449B8" w14:textId="77777777" w:rsidR="00496506" w:rsidRDefault="00496506"/>
    <w:bookmarkEnd w:id="0"/>
    <w:p w14:paraId="4625ABF3" w14:textId="77777777" w:rsidR="0084160A" w:rsidRDefault="0084160A"/>
    <w:p w14:paraId="05923CE9" w14:textId="77777777" w:rsidR="0040696D" w:rsidRDefault="00B90F67" w:rsidP="0040696D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F190EE4" w14:textId="24EB04A0" w:rsidR="004B6512" w:rsidRPr="004B6512" w:rsidRDefault="005C74CB" w:rsidP="004B6512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Ruang lingkup prosedur ini</w:t>
      </w:r>
      <w:r w:rsidR="001718C8" w:rsidRPr="0040696D">
        <w:rPr>
          <w:rFonts w:ascii="Arial" w:eastAsia="Times New Roman" w:hAnsi="Arial" w:cs="Times New Roman"/>
          <w:bCs/>
          <w:szCs w:val="20"/>
        </w:rPr>
        <w:t xml:space="preserve"> untuk </w:t>
      </w:r>
      <w:r w:rsidR="0040696D" w:rsidRPr="0040696D">
        <w:rPr>
          <w:rFonts w:ascii="Arial" w:eastAsia="Times New Roman" w:hAnsi="Arial"/>
          <w:bCs/>
          <w:szCs w:val="20"/>
          <w:lang w:val="en-ID"/>
        </w:rPr>
        <w:t>mengatur semua proses </w:t>
      </w:r>
      <w:r w:rsidR="00852D18">
        <w:rPr>
          <w:rFonts w:ascii="Arial" w:eastAsia="Times New Roman" w:hAnsi="Arial"/>
          <w:bCs/>
          <w:szCs w:val="20"/>
          <w:lang w:val="en-ID"/>
        </w:rPr>
        <w:t>pengiriman</w:t>
      </w:r>
      <w:r w:rsidR="00950768">
        <w:rPr>
          <w:rFonts w:ascii="Arial" w:eastAsia="Times New Roman" w:hAnsi="Arial"/>
          <w:bCs/>
          <w:szCs w:val="20"/>
          <w:lang w:val="en-ID"/>
        </w:rPr>
        <w:t xml:space="preserve"> barang jadi oleh bagian Sales Distribution</w:t>
      </w:r>
      <w:r w:rsidR="004B6512">
        <w:rPr>
          <w:rFonts w:ascii="Arial" w:eastAsia="Times New Roman" w:hAnsi="Arial"/>
          <w:bCs/>
          <w:szCs w:val="20"/>
          <w:lang w:val="en-ID"/>
        </w:rPr>
        <w:t xml:space="preserve"> kepada pelanggan, </w:t>
      </w:r>
      <w:r w:rsidR="004B6512" w:rsidRPr="004B6512">
        <w:rPr>
          <w:rFonts w:ascii="Arial" w:eastAsia="Times New Roman" w:hAnsi="Arial"/>
          <w:bCs/>
          <w:szCs w:val="20"/>
        </w:rPr>
        <w:t>baik untuk pelanggan regular, project, penggantian atas complain</w:t>
      </w:r>
      <w:r w:rsidR="00482AAF">
        <w:rPr>
          <w:rFonts w:ascii="Arial" w:eastAsia="Times New Roman" w:hAnsi="Arial"/>
          <w:bCs/>
          <w:szCs w:val="20"/>
        </w:rPr>
        <w:t>.</w:t>
      </w:r>
    </w:p>
    <w:p w14:paraId="7E121CA5" w14:textId="4B1AF4F1" w:rsidR="00FC6346" w:rsidRPr="00950768" w:rsidRDefault="00FC6346" w:rsidP="004B6512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0474D157" w14:textId="2326B338" w:rsidR="00C702BB" w:rsidRPr="00C64F45" w:rsidRDefault="00C702BB" w:rsidP="00061540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/>
          <w:snapToGrid w:val="0"/>
          <w:szCs w:val="20"/>
          <w:lang w:val="en-ID"/>
        </w:rPr>
      </w:pPr>
      <w:r w:rsidRPr="00C64F45">
        <w:rPr>
          <w:rFonts w:ascii="Arial" w:eastAsia="Times New Roman" w:hAnsi="Arial"/>
          <w:snapToGrid w:val="0"/>
          <w:szCs w:val="20"/>
        </w:rPr>
        <w:t>Menciptakan tertib administrasi dengan menggunakan aplikasi Sistem SAP, sehingga memudahkan proses pencatatan dan penelusuran bukti-bukti transaks</w:t>
      </w:r>
      <w:r w:rsidR="00950768" w:rsidRPr="00C64F45">
        <w:rPr>
          <w:rFonts w:ascii="Arial" w:eastAsia="Times New Roman" w:hAnsi="Arial"/>
          <w:snapToGrid w:val="0"/>
          <w:szCs w:val="20"/>
        </w:rPr>
        <w:t>i</w:t>
      </w:r>
      <w:r w:rsidR="00C64F45">
        <w:rPr>
          <w:rFonts w:ascii="Arial" w:eastAsia="Times New Roman" w:hAnsi="Arial"/>
          <w:snapToGrid w:val="0"/>
          <w:szCs w:val="20"/>
        </w:rPr>
        <w:t>.</w:t>
      </w:r>
    </w:p>
    <w:p w14:paraId="203690FF" w14:textId="77777777" w:rsidR="00EB22DA" w:rsidRPr="00B90F67" w:rsidRDefault="00EB22DA" w:rsidP="00061540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0F64D5" w14:textId="77777777" w:rsidR="00B90F67" w:rsidRPr="00B90F67" w:rsidRDefault="00B90F67" w:rsidP="00061540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2C7BB680" w14:textId="4AE164E7" w:rsidR="00786E4E" w:rsidRDefault="00786E4E" w:rsidP="00061540">
      <w:pPr>
        <w:widowControl/>
        <w:numPr>
          <w:ilvl w:val="1"/>
          <w:numId w:val="49"/>
        </w:numPr>
        <w:tabs>
          <w:tab w:val="clear" w:pos="1146"/>
          <w:tab w:val="num" w:pos="993"/>
        </w:tabs>
        <w:suppressAutoHyphens/>
        <w:autoSpaceDE/>
        <w:autoSpaceDN/>
        <w:jc w:val="both"/>
        <w:rPr>
          <w:b/>
        </w:rPr>
      </w:pPr>
      <w:r>
        <w:rPr>
          <w:b/>
        </w:rPr>
        <w:t>Delivery Order (DO)</w:t>
      </w:r>
      <w:r w:rsidR="007A7A82">
        <w:rPr>
          <w:b/>
        </w:rPr>
        <w:t>/Packing List (PL)</w:t>
      </w:r>
    </w:p>
    <w:p w14:paraId="211512EF" w14:textId="77777777" w:rsidR="00786E4E" w:rsidRDefault="00786E4E" w:rsidP="00061540">
      <w:pPr>
        <w:ind w:left="993"/>
        <w:jc w:val="both"/>
        <w:rPr>
          <w:b/>
        </w:rPr>
      </w:pPr>
      <w:r>
        <w:t>Adalah suatu form yang dikeluarkan oleh Bagian Sales untuk diberikan kepada Bagian Ekspedisi sebagai perintah untuk melakukan muat barang sesuai dengan produk yang tercantum di dalamnya.</w:t>
      </w:r>
    </w:p>
    <w:p w14:paraId="40842AC6" w14:textId="77777777" w:rsidR="00786E4E" w:rsidRPr="00997091" w:rsidRDefault="00786E4E" w:rsidP="00061540">
      <w:pPr>
        <w:widowControl/>
        <w:numPr>
          <w:ilvl w:val="1"/>
          <w:numId w:val="49"/>
        </w:numPr>
        <w:tabs>
          <w:tab w:val="clear" w:pos="1146"/>
          <w:tab w:val="num" w:pos="993"/>
        </w:tabs>
        <w:suppressAutoHyphens/>
        <w:autoSpaceDE/>
        <w:autoSpaceDN/>
        <w:jc w:val="both"/>
        <w:rPr>
          <w:b/>
        </w:rPr>
      </w:pPr>
      <w:r>
        <w:rPr>
          <w:b/>
        </w:rPr>
        <w:t>Surat jalan (SJ)</w:t>
      </w:r>
    </w:p>
    <w:p w14:paraId="2969C081" w14:textId="77777777" w:rsidR="00786E4E" w:rsidRDefault="00786E4E" w:rsidP="00061540">
      <w:pPr>
        <w:ind w:left="993"/>
        <w:jc w:val="both"/>
        <w:rPr>
          <w:b/>
        </w:rPr>
      </w:pPr>
      <w:r>
        <w:t>Adalah suatu form yang dikeluarkan oleh Bagian Ekspedisi sebagai jawaban atas PL/DO dari Bagian sales yang dijadikan sebagai bukti yang sah untuk mengeluarkan barang dari      PT. Chitose Internasional Tbk</w:t>
      </w:r>
    </w:p>
    <w:p w14:paraId="590ACEC8" w14:textId="77777777" w:rsidR="00786E4E" w:rsidRDefault="00786E4E" w:rsidP="00061540">
      <w:pPr>
        <w:widowControl/>
        <w:numPr>
          <w:ilvl w:val="1"/>
          <w:numId w:val="49"/>
        </w:numPr>
        <w:tabs>
          <w:tab w:val="clear" w:pos="1146"/>
          <w:tab w:val="num" w:pos="993"/>
        </w:tabs>
        <w:suppressAutoHyphens/>
        <w:autoSpaceDE/>
        <w:autoSpaceDN/>
        <w:jc w:val="both"/>
        <w:rPr>
          <w:b/>
        </w:rPr>
      </w:pPr>
      <w:r>
        <w:rPr>
          <w:b/>
        </w:rPr>
        <w:t>Surat Pengantar (SP)</w:t>
      </w:r>
    </w:p>
    <w:p w14:paraId="1D59B4DA" w14:textId="13A99378" w:rsidR="00B70B73" w:rsidRPr="00786E4E" w:rsidRDefault="00786E4E" w:rsidP="00061540">
      <w:pPr>
        <w:ind w:left="993"/>
        <w:jc w:val="both"/>
      </w:pPr>
      <w:bookmarkStart w:id="1" w:name="_Hlk143582720"/>
      <w:r>
        <w:t xml:space="preserve">Adalah suatu form yang dikeluarkan oleh Bagian Ekspedisi sebagai </w:t>
      </w:r>
      <w:bookmarkEnd w:id="1"/>
      <w:r>
        <w:t>pengantar untuk kirim barang dari Gudang Finish Good ke eksternal atas barang titipan dari Direct Holding atau barang pengganti atas komplain</w:t>
      </w:r>
    </w:p>
    <w:p w14:paraId="2875357C" w14:textId="75B5A91C" w:rsidR="005B4BF2" w:rsidRPr="005B4BF2" w:rsidRDefault="005B4BF2" w:rsidP="00EB22D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48B85592" w14:textId="19D0A668" w:rsidR="009F41F3" w:rsidRPr="00852D18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852D18">
        <w:rPr>
          <w:rFonts w:ascii="Arial" w:eastAsia="Times New Roman" w:hAnsi="Arial" w:cs="Times New Roman"/>
          <w:b/>
          <w:szCs w:val="20"/>
        </w:rPr>
        <w:t>KETENTUAN UMUM</w:t>
      </w:r>
    </w:p>
    <w:p w14:paraId="352DE5E0" w14:textId="28795E47" w:rsidR="00ED745C" w:rsidRPr="00ED745C" w:rsidRDefault="00C64F45" w:rsidP="00ED745C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b/>
        </w:rPr>
      </w:pPr>
      <w:r>
        <w:t>Delivery Order (DO)/</w:t>
      </w:r>
      <w:r>
        <w:rPr>
          <w:b/>
        </w:rPr>
        <w:t xml:space="preserve"> </w:t>
      </w:r>
      <w:r w:rsidRPr="000D478B">
        <w:rPr>
          <w:bCs/>
        </w:rPr>
        <w:t>P</w:t>
      </w:r>
      <w:r w:rsidR="00851485">
        <w:rPr>
          <w:bCs/>
        </w:rPr>
        <w:t>i</w:t>
      </w:r>
      <w:r w:rsidRPr="000D478B">
        <w:rPr>
          <w:bCs/>
        </w:rPr>
        <w:t>cking List (PL)</w:t>
      </w:r>
      <w:r>
        <w:rPr>
          <w:b/>
        </w:rPr>
        <w:t xml:space="preserve"> </w:t>
      </w:r>
      <w:r>
        <w:t>dikeluarkan oleh Bagian Sales sebagai perintah kepada Bagian Ekspedisi untuk pemuatan baran</w:t>
      </w:r>
      <w:r w:rsidR="007D49F3">
        <w:t>g</w:t>
      </w:r>
      <w:r w:rsidR="00ED745C">
        <w:t>.</w:t>
      </w:r>
    </w:p>
    <w:p w14:paraId="018A6ED8" w14:textId="687E28AA" w:rsidR="00792E7A" w:rsidRPr="007D49F3" w:rsidRDefault="00792E7A" w:rsidP="00061540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b/>
        </w:rPr>
      </w:pPr>
      <w:r>
        <w:t>Sebelum melakukan pemesanan kendaraan angkutan, Bagian Sales harus memastikan bahwa kendaraan angkutan yang dipesan sesuai dengan kebutuhan pengiriman barang dengan memperhatikan kubikasi barang yang akan dikirim dan kendaraan angkutan.</w:t>
      </w:r>
    </w:p>
    <w:p w14:paraId="18B02873" w14:textId="22F8B7A8" w:rsidR="00061540" w:rsidRPr="00404D7A" w:rsidRDefault="00061540" w:rsidP="00061540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rFonts w:ascii="Arial" w:eastAsia="Times New Roman" w:hAnsi="Arial"/>
          <w:szCs w:val="20"/>
          <w:lang w:val="en-ID"/>
        </w:rPr>
      </w:pPr>
      <w:r>
        <w:t>Proses scan barcode hanya boleh dilakukan ketika kendaraan angkutan sudah berada di area loading.</w:t>
      </w:r>
    </w:p>
    <w:p w14:paraId="3E0A3A59" w14:textId="5FBA5351" w:rsidR="00404D7A" w:rsidRPr="00404D7A" w:rsidRDefault="00404D7A" w:rsidP="00404D7A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rFonts w:ascii="Arial" w:eastAsia="Times New Roman" w:hAnsi="Arial"/>
          <w:szCs w:val="20"/>
          <w:lang w:val="en-ID"/>
        </w:rPr>
      </w:pPr>
      <w:r>
        <w:t>Sebelum melakukan scan barcode, dipastikan bahwa kendaraan angkutan masih memiliki kapasitas untuk barang yang akan discan.</w:t>
      </w:r>
    </w:p>
    <w:p w14:paraId="1368D9EC" w14:textId="427D72E8" w:rsidR="00061540" w:rsidRPr="00061540" w:rsidRDefault="00061540" w:rsidP="00061540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rFonts w:ascii="Arial" w:eastAsia="Times New Roman" w:hAnsi="Arial"/>
          <w:szCs w:val="20"/>
          <w:lang w:val="en-ID"/>
        </w:rPr>
      </w:pPr>
      <w:r>
        <w:t>Setiap b</w:t>
      </w:r>
      <w:r w:rsidR="00C64F45">
        <w:t>arang yang dimasukkan ke dalam kendaraan angkutan wajib dilakukan scan barcode terlebih dahulu</w:t>
      </w:r>
      <w:r w:rsidR="007D49F3">
        <w:t xml:space="preserve"> dan dipastikan bahwa</w:t>
      </w:r>
      <w:r>
        <w:t xml:space="preserve"> proses scan barcode dilakukan </w:t>
      </w:r>
      <w:r w:rsidR="00404D7A">
        <w:t>untuk setiap</w:t>
      </w:r>
      <w:r>
        <w:t xml:space="preserve"> box.</w:t>
      </w:r>
    </w:p>
    <w:p w14:paraId="452331C2" w14:textId="2D8C1C5E" w:rsidR="00EB22DA" w:rsidRPr="00C64F45" w:rsidRDefault="00C64F45" w:rsidP="00061540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rFonts w:ascii="Arial" w:eastAsia="Times New Roman" w:hAnsi="Arial" w:cs="Times New Roman"/>
          <w:b/>
          <w:bCs/>
          <w:szCs w:val="20"/>
        </w:rPr>
      </w:pPr>
      <w:r w:rsidRPr="004C61BF">
        <w:t xml:space="preserve">Semua Surat </w:t>
      </w:r>
      <w:r w:rsidR="00610D9D">
        <w:t>J</w:t>
      </w:r>
      <w:r w:rsidRPr="004C61BF">
        <w:t>alan (SJ) dan surat pengantar</w:t>
      </w:r>
      <w:r>
        <w:t xml:space="preserve"> (SP)</w:t>
      </w:r>
      <w:r w:rsidRPr="004C61BF">
        <w:t xml:space="preserve"> harus ditransaksikan dengan menggunakan aplikasi sistem SAP</w:t>
      </w:r>
      <w:r w:rsidR="00851485">
        <w:t>/CIS</w:t>
      </w:r>
      <w:r w:rsidR="00AC7BD0">
        <w:t>.</w:t>
      </w:r>
    </w:p>
    <w:p w14:paraId="1F71C698" w14:textId="77777777" w:rsidR="00C64F45" w:rsidRDefault="00C64F45" w:rsidP="00C64F45">
      <w:pPr>
        <w:suppressAutoHyphens/>
        <w:spacing w:line="276" w:lineRule="auto"/>
        <w:ind w:left="1080"/>
        <w:rPr>
          <w:rFonts w:ascii="Arial" w:eastAsia="Times New Roman" w:hAnsi="Arial" w:cs="Times New Roman"/>
          <w:b/>
          <w:bCs/>
          <w:szCs w:val="20"/>
        </w:rPr>
      </w:pPr>
    </w:p>
    <w:p w14:paraId="511C95EA" w14:textId="77777777" w:rsidR="00404D7A" w:rsidRDefault="00404D7A" w:rsidP="00C64F45">
      <w:pPr>
        <w:suppressAutoHyphens/>
        <w:spacing w:line="276" w:lineRule="auto"/>
        <w:ind w:left="1080"/>
        <w:rPr>
          <w:rFonts w:ascii="Arial" w:eastAsia="Times New Roman" w:hAnsi="Arial" w:cs="Times New Roman"/>
          <w:b/>
          <w:bCs/>
          <w:szCs w:val="20"/>
        </w:rPr>
      </w:pPr>
    </w:p>
    <w:p w14:paraId="3C0C7A32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5A2AA557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321E7610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13C1E4F7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56B9DDFE" w14:textId="6F7B522C" w:rsidR="001B0C87" w:rsidRPr="001B0C87" w:rsidRDefault="00693FE4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ind w:left="360" w:hanging="270"/>
        <w:jc w:val="both"/>
        <w:rPr>
          <w:rFonts w:ascii="Arial" w:eastAsia="Times New Roman" w:hAnsi="Arial" w:cs="Times New Roman"/>
          <w:b/>
          <w:bCs/>
          <w:szCs w:val="20"/>
        </w:rPr>
      </w:pPr>
      <w:r w:rsidRPr="001B0C87">
        <w:rPr>
          <w:rFonts w:ascii="Arial" w:eastAsia="Times New Roman" w:hAnsi="Arial" w:cs="Times New Roman"/>
          <w:b/>
          <w:bCs/>
          <w:szCs w:val="20"/>
        </w:rPr>
        <w:t>TANGGUNG JAWA</w:t>
      </w:r>
      <w:r w:rsidR="00725F4E">
        <w:rPr>
          <w:rFonts w:ascii="Arial" w:eastAsia="Times New Roman" w:hAnsi="Arial" w:cs="Times New Roman"/>
          <w:b/>
          <w:bCs/>
          <w:szCs w:val="20"/>
        </w:rPr>
        <w:t>B</w:t>
      </w:r>
    </w:p>
    <w:p w14:paraId="4E2D8894" w14:textId="184E2241" w:rsidR="006C1A9F" w:rsidRPr="008B4634" w:rsidRDefault="006C1A9F" w:rsidP="006C1A9F">
      <w:pPr>
        <w:pStyle w:val="ListParagraph"/>
        <w:numPr>
          <w:ilvl w:val="1"/>
          <w:numId w:val="51"/>
        </w:numPr>
        <w:suppressAutoHyphens/>
        <w:spacing w:line="276" w:lineRule="auto"/>
        <w:ind w:firstLine="0"/>
        <w:rPr>
          <w:rFonts w:ascii="Arial" w:eastAsia="Times New Roman" w:hAnsi="Arial"/>
          <w:szCs w:val="20"/>
          <w:lang w:val="en-ID"/>
        </w:rPr>
      </w:pPr>
      <w:bookmarkStart w:id="2" w:name="_Hlk192247225"/>
      <w:r w:rsidRPr="008B4634">
        <w:rPr>
          <w:rFonts w:ascii="Arial" w:eastAsia="Times New Roman" w:hAnsi="Arial"/>
          <w:szCs w:val="20"/>
          <w:lang w:val="en-ID"/>
        </w:rPr>
        <w:t xml:space="preserve">Kepala Gudang </w:t>
      </w:r>
      <w:r w:rsidR="00E75A49">
        <w:rPr>
          <w:rFonts w:ascii="Arial" w:eastAsia="Times New Roman" w:hAnsi="Arial"/>
          <w:szCs w:val="20"/>
          <w:lang w:val="en-ID"/>
        </w:rPr>
        <w:t xml:space="preserve">atau Staff Gudang </w:t>
      </w:r>
      <w:r w:rsidRPr="008B4634">
        <w:rPr>
          <w:rFonts w:ascii="Arial" w:eastAsia="Times New Roman" w:hAnsi="Arial"/>
          <w:szCs w:val="20"/>
          <w:lang w:val="en-ID"/>
        </w:rPr>
        <w:t>bertanggung jawab terhadap :</w:t>
      </w:r>
    </w:p>
    <w:p w14:paraId="43DD8482" w14:textId="0DA3208B" w:rsidR="006C1A9F" w:rsidRDefault="006C1A9F" w:rsidP="006C1A9F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r>
        <w:rPr>
          <w:rFonts w:ascii="Arial" w:eastAsia="Times New Roman" w:hAnsi="Arial"/>
          <w:szCs w:val="20"/>
          <w:lang w:val="en-ID"/>
        </w:rPr>
        <w:t xml:space="preserve">Keseluruhan proses pengiriman barang jadi </w:t>
      </w:r>
    </w:p>
    <w:p w14:paraId="24315AE7" w14:textId="77777777" w:rsidR="006C1A9F" w:rsidRDefault="006C1A9F" w:rsidP="006C1A9F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r>
        <w:rPr>
          <w:rFonts w:ascii="Arial" w:eastAsia="Times New Roman" w:hAnsi="Arial"/>
          <w:szCs w:val="20"/>
          <w:lang w:val="en-ID"/>
        </w:rPr>
        <w:t>Memastikan kelengkapan administrasi</w:t>
      </w:r>
    </w:p>
    <w:p w14:paraId="14790412" w14:textId="17BBFA1C" w:rsidR="006C1A9F" w:rsidRDefault="006C1A9F" w:rsidP="006C1A9F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r>
        <w:rPr>
          <w:rFonts w:ascii="Arial" w:eastAsia="Times New Roman" w:hAnsi="Arial"/>
          <w:szCs w:val="20"/>
          <w:lang w:val="en-ID"/>
        </w:rPr>
        <w:t>Memastikan stock sebelum dan sesudah adanya pengiriman barang jadi</w:t>
      </w:r>
    </w:p>
    <w:p w14:paraId="019DEA34" w14:textId="7C5FB5FB" w:rsidR="006C1A9F" w:rsidRDefault="006C1A9F" w:rsidP="006C1A9F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r>
        <w:rPr>
          <w:rFonts w:ascii="Arial" w:eastAsia="Times New Roman" w:hAnsi="Arial"/>
          <w:szCs w:val="20"/>
          <w:lang w:val="en-ID"/>
        </w:rPr>
        <w:t>Memastikan keakuratan data fisik barang jadi yang keluar dengan yang tertera pada SJ dan SP</w:t>
      </w:r>
    </w:p>
    <w:p w14:paraId="6F54CD15" w14:textId="234C9EFC" w:rsidR="00482AAF" w:rsidRPr="00512FFB" w:rsidRDefault="00482AAF" w:rsidP="006C1A9F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r>
        <w:rPr>
          <w:rFonts w:ascii="Arial" w:eastAsia="Times New Roman" w:hAnsi="Arial" w:cs="Times New Roman"/>
          <w:szCs w:val="20"/>
        </w:rPr>
        <w:t>Melakukan scan barang jadi dan memastikan kesesuaian jumlah pada sistem</w:t>
      </w:r>
    </w:p>
    <w:p w14:paraId="222E8131" w14:textId="77777777" w:rsidR="006C1A9F" w:rsidRPr="00ED3C9D" w:rsidRDefault="006C1A9F" w:rsidP="006C1A9F">
      <w:pPr>
        <w:pStyle w:val="ListParagraph"/>
        <w:numPr>
          <w:ilvl w:val="1"/>
          <w:numId w:val="51"/>
        </w:numPr>
        <w:suppressAutoHyphens/>
        <w:spacing w:line="276" w:lineRule="auto"/>
        <w:ind w:firstLine="0"/>
        <w:rPr>
          <w:rFonts w:ascii="Arial" w:eastAsia="Times New Roman" w:hAnsi="Arial" w:cs="Times New Roman"/>
          <w:szCs w:val="20"/>
        </w:rPr>
      </w:pPr>
      <w:r w:rsidRPr="008B4634">
        <w:rPr>
          <w:rFonts w:ascii="Arial" w:eastAsia="Times New Roman" w:hAnsi="Arial"/>
          <w:szCs w:val="20"/>
          <w:lang w:val="en-ID"/>
        </w:rPr>
        <w:t xml:space="preserve">Kepala </w:t>
      </w:r>
      <w:r>
        <w:rPr>
          <w:rFonts w:ascii="Arial" w:eastAsia="Times New Roman" w:hAnsi="Arial"/>
          <w:szCs w:val="20"/>
          <w:lang w:val="en-ID"/>
        </w:rPr>
        <w:t>regu</w:t>
      </w:r>
      <w:r w:rsidRPr="008B4634">
        <w:rPr>
          <w:rFonts w:ascii="Arial" w:eastAsia="Times New Roman" w:hAnsi="Arial"/>
          <w:szCs w:val="20"/>
          <w:lang w:val="en-ID"/>
        </w:rPr>
        <w:t xml:space="preserve"> bertanggung jawab terhadap</w:t>
      </w:r>
      <w:r>
        <w:rPr>
          <w:rFonts w:ascii="Arial" w:eastAsia="Times New Roman" w:hAnsi="Arial"/>
          <w:szCs w:val="20"/>
          <w:lang w:val="en-ID"/>
        </w:rPr>
        <w:t xml:space="preserve"> :</w:t>
      </w:r>
    </w:p>
    <w:p w14:paraId="7516B2B1" w14:textId="57EAD4FA" w:rsidR="006C1A9F" w:rsidRDefault="006C1A9F" w:rsidP="006C1A9F">
      <w:pPr>
        <w:pStyle w:val="ListParagraph"/>
        <w:numPr>
          <w:ilvl w:val="0"/>
          <w:numId w:val="5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r>
        <w:rPr>
          <w:rFonts w:ascii="Arial" w:eastAsia="Times New Roman" w:hAnsi="Arial"/>
          <w:szCs w:val="20"/>
          <w:lang w:val="en-ID"/>
        </w:rPr>
        <w:t xml:space="preserve">Memastikan keakuratan data fisik barang jadi dengan yang tertera pada SJ </w:t>
      </w:r>
    </w:p>
    <w:p w14:paraId="02D2330E" w14:textId="77777777" w:rsidR="006C1A9F" w:rsidRDefault="006C1A9F" w:rsidP="006C1A9F">
      <w:pPr>
        <w:pStyle w:val="ListParagraph"/>
        <w:numPr>
          <w:ilvl w:val="0"/>
          <w:numId w:val="5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r>
        <w:rPr>
          <w:rFonts w:ascii="Arial" w:eastAsia="Times New Roman" w:hAnsi="Arial"/>
          <w:szCs w:val="20"/>
          <w:lang w:val="en-ID"/>
        </w:rPr>
        <w:t xml:space="preserve">Memastikan keakuratan kartu stock </w:t>
      </w:r>
    </w:p>
    <w:p w14:paraId="5E4FDB3C" w14:textId="4A7714DC" w:rsidR="006C1A9F" w:rsidRPr="00482AAF" w:rsidRDefault="006C1A9F" w:rsidP="00482AAF">
      <w:pPr>
        <w:pStyle w:val="ListParagraph"/>
        <w:numPr>
          <w:ilvl w:val="1"/>
          <w:numId w:val="51"/>
        </w:numPr>
        <w:suppressAutoHyphens/>
        <w:spacing w:line="276" w:lineRule="auto"/>
        <w:ind w:firstLine="0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Admin Warehouse &amp; Expedisi</w:t>
      </w:r>
    </w:p>
    <w:p w14:paraId="302C19EF" w14:textId="6D909277" w:rsidR="006C1A9F" w:rsidRDefault="006C1A9F" w:rsidP="006C1A9F">
      <w:pPr>
        <w:pStyle w:val="ListParagraph"/>
        <w:numPr>
          <w:ilvl w:val="0"/>
          <w:numId w:val="54"/>
        </w:numPr>
        <w:suppressAutoHyphens/>
        <w:spacing w:line="276" w:lineRule="auto"/>
        <w:ind w:left="1440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mastikan SJ yang dibuat sesuai dengan barang yang dimuat</w:t>
      </w:r>
    </w:p>
    <w:p w14:paraId="780F2946" w14:textId="0DE190C8" w:rsidR="00E75A49" w:rsidRPr="006C1A9F" w:rsidRDefault="00E75A49" w:rsidP="006C1A9F">
      <w:pPr>
        <w:pStyle w:val="ListParagraph"/>
        <w:numPr>
          <w:ilvl w:val="0"/>
          <w:numId w:val="54"/>
        </w:numPr>
        <w:suppressAutoHyphens/>
        <w:spacing w:line="276" w:lineRule="auto"/>
        <w:ind w:left="1440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Validasi serah terima barang dari karu</w:t>
      </w:r>
    </w:p>
    <w:p w14:paraId="5A4554FA" w14:textId="3D80DF60" w:rsidR="006C1A9F" w:rsidRDefault="006C1A9F" w:rsidP="006C1A9F">
      <w:pPr>
        <w:pStyle w:val="ListParagraph"/>
        <w:numPr>
          <w:ilvl w:val="1"/>
          <w:numId w:val="51"/>
        </w:numPr>
        <w:suppressAutoHyphens/>
        <w:spacing w:line="276" w:lineRule="auto"/>
        <w:ind w:firstLine="0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Operator </w:t>
      </w:r>
      <w:r w:rsidRPr="003F7664">
        <w:rPr>
          <w:rFonts w:ascii="Arial" w:eastAsia="Times New Roman" w:hAnsi="Arial" w:cs="Times New Roman"/>
          <w:szCs w:val="20"/>
        </w:rPr>
        <w:t>departemen bertanggung jawab :</w:t>
      </w:r>
    </w:p>
    <w:p w14:paraId="545C0011" w14:textId="57881AF7" w:rsidR="006C1A9F" w:rsidRPr="00512FFB" w:rsidRDefault="006C1A9F" w:rsidP="006C1A9F">
      <w:pPr>
        <w:pStyle w:val="ListParagraph"/>
        <w:numPr>
          <w:ilvl w:val="0"/>
          <w:numId w:val="52"/>
        </w:numPr>
        <w:suppressAutoHyphens/>
        <w:spacing w:line="276" w:lineRule="auto"/>
        <w:ind w:left="1440"/>
        <w:rPr>
          <w:rFonts w:ascii="Arial" w:eastAsia="Times New Roman" w:hAnsi="Arial"/>
          <w:szCs w:val="20"/>
          <w:lang w:val="en-ID"/>
        </w:rPr>
      </w:pPr>
      <w:r>
        <w:rPr>
          <w:rFonts w:ascii="Arial" w:eastAsia="Times New Roman" w:hAnsi="Arial"/>
          <w:szCs w:val="20"/>
          <w:lang w:val="en-ID"/>
        </w:rPr>
        <w:t>Mengeluarkan barang jadi sesuai dengan ketentuan</w:t>
      </w:r>
    </w:p>
    <w:bookmarkEnd w:id="2"/>
    <w:p w14:paraId="0CE8B3D3" w14:textId="3BBF7852" w:rsidR="00404D7A" w:rsidRDefault="006C1A9F" w:rsidP="006C1A9F">
      <w:pPr>
        <w:pStyle w:val="ListParagraph"/>
        <w:numPr>
          <w:ilvl w:val="1"/>
          <w:numId w:val="51"/>
        </w:numPr>
        <w:suppressAutoHyphens/>
        <w:spacing w:line="276" w:lineRule="auto"/>
        <w:ind w:firstLine="0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Keamanan</w:t>
      </w:r>
    </w:p>
    <w:p w14:paraId="7C6B7563" w14:textId="565C0CA2" w:rsidR="006C1A9F" w:rsidRDefault="00884D1E" w:rsidP="006C1A9F">
      <w:pPr>
        <w:pStyle w:val="ListParagraph"/>
        <w:numPr>
          <w:ilvl w:val="0"/>
          <w:numId w:val="56"/>
        </w:numPr>
        <w:suppressAutoHyphens/>
        <w:spacing w:line="276" w:lineRule="auto"/>
        <w:ind w:left="1440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Memastikan </w:t>
      </w:r>
      <w:r>
        <w:rPr>
          <w:rFonts w:ascii="Arial" w:hAnsi="Arial" w:cs="Arial"/>
          <w:iCs/>
        </w:rPr>
        <w:t>barang yang keluar sesuai dengan SJ atau SP</w:t>
      </w:r>
    </w:p>
    <w:p w14:paraId="0D9A117A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2CB9AEAF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4954E535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235957D1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233275D7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57071740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440D539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3AA2E32A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26B4C54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D4F99D6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965056A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5CC42F6B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B783E17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56BB3FC9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34D6196D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DD2E7C3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132C0C22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1AEEE4EC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41D5CDAC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2FADFB9C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E97FAB7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17EEAF75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8CBB3D8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4C21B5B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AE3F4EC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0669EDB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31F2256B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535D98E9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C39C533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32505166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6C32762A" w14:textId="77777777" w:rsidR="004D4572" w:rsidRDefault="004D4572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5967C2DE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6027EC82" w14:textId="77777777" w:rsidR="00404D7A" w:rsidRPr="008E6002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3A582E71" w14:textId="771A1218" w:rsidR="00E45372" w:rsidRPr="003B1B86" w:rsidRDefault="00693FE4" w:rsidP="00425386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3B1B86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DD3EA87" w14:textId="77777777" w:rsidR="00425386" w:rsidRPr="00425386" w:rsidRDefault="00425386" w:rsidP="00425386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F17A4B5" w14:textId="2BEA4B74" w:rsidR="00425386" w:rsidRPr="00425386" w:rsidRDefault="00D54B89" w:rsidP="005F7A43">
      <w:pPr>
        <w:pStyle w:val="ListParagraph"/>
        <w:widowControl/>
        <w:autoSpaceDE/>
        <w:autoSpaceDN/>
        <w:ind w:left="340" w:firstLine="20"/>
        <w:jc w:val="both"/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</w:pPr>
      <w:r>
        <w:object w:dxaOrig="12640" w:dyaOrig="8956" w14:anchorId="5CDBFA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5pt;height:321.05pt" o:ole="">
            <v:imagedata r:id="rId14" o:title=""/>
          </v:shape>
          <o:OLEObject Type="Embed" ProgID="Visio.Drawing.11" ShapeID="_x0000_i1025" DrawAspect="Content" ObjectID="_1810531631" r:id="rId15"/>
        </w:object>
      </w:r>
    </w:p>
    <w:p w14:paraId="4C8BF15D" w14:textId="23C08DE5" w:rsidR="004B7776" w:rsidRPr="000F17B5" w:rsidRDefault="00A46834" w:rsidP="000F17B5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425386">
        <w:br w:type="column"/>
      </w:r>
      <w:r w:rsidRPr="00A46834">
        <w:rPr>
          <w:rFonts w:ascii="Arial" w:eastAsia="Times New Roman" w:hAnsi="Arial" w:cs="Times New Roman"/>
          <w:b/>
          <w:bCs/>
          <w:szCs w:val="20"/>
        </w:rPr>
        <w:t>Prosedur Detail (Penjelasan Diagram Proses Secara Lengkap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111"/>
        <w:gridCol w:w="1786"/>
        <w:gridCol w:w="2915"/>
      </w:tblGrid>
      <w:tr w:rsidR="00A46834" w:rsidRPr="00B90F67" w14:paraId="21AC932B" w14:textId="77777777" w:rsidTr="00A46834">
        <w:trPr>
          <w:trHeight w:val="479"/>
        </w:trPr>
        <w:tc>
          <w:tcPr>
            <w:tcW w:w="511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256142">
        <w:trPr>
          <w:trHeight w:val="56"/>
        </w:trPr>
        <w:tc>
          <w:tcPr>
            <w:tcW w:w="5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D58C1A" w14:textId="3CAC2B0E" w:rsidR="008D3E31" w:rsidRDefault="00533A15" w:rsidP="00AE431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5"/>
              </w:tabs>
              <w:spacing w:line="252" w:lineRule="exact"/>
              <w:ind w:left="765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</w:t>
            </w:r>
            <w:r w:rsidR="00A87A55">
              <w:rPr>
                <w:rFonts w:ascii="Arial" w:hAnsi="Arial" w:cs="Arial"/>
                <w:iCs/>
              </w:rPr>
              <w:t>nerbitkan</w:t>
            </w:r>
            <w:r>
              <w:rPr>
                <w:rFonts w:ascii="Arial" w:hAnsi="Arial" w:cs="Arial"/>
                <w:iCs/>
              </w:rPr>
              <w:t xml:space="preserve"> D</w:t>
            </w:r>
            <w:r w:rsidR="00007227">
              <w:rPr>
                <w:rFonts w:ascii="Arial" w:hAnsi="Arial" w:cs="Arial"/>
                <w:iCs/>
              </w:rPr>
              <w:t xml:space="preserve">elivery </w:t>
            </w:r>
            <w:r>
              <w:rPr>
                <w:rFonts w:ascii="Arial" w:hAnsi="Arial" w:cs="Arial"/>
                <w:iCs/>
              </w:rPr>
              <w:t>O</w:t>
            </w:r>
            <w:r w:rsidR="00007227">
              <w:rPr>
                <w:rFonts w:ascii="Arial" w:hAnsi="Arial" w:cs="Arial"/>
                <w:iCs/>
              </w:rPr>
              <w:t>rder</w:t>
            </w:r>
          </w:p>
          <w:p w14:paraId="4E30EF30" w14:textId="77777777" w:rsidR="008D3E31" w:rsidRDefault="008D3E31" w:rsidP="0084059B">
            <w:pPr>
              <w:pStyle w:val="TableParagraph"/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</w:p>
          <w:p w14:paraId="10B2ACA5" w14:textId="77777777" w:rsidR="008D3E31" w:rsidRDefault="008D3E31" w:rsidP="008725B1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312586CC" w14:textId="543F2202" w:rsidR="003A66D5" w:rsidRDefault="00533A15" w:rsidP="00AE431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5"/>
              </w:tabs>
              <w:spacing w:line="252" w:lineRule="exact"/>
              <w:ind w:left="765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lakukan print</w:t>
            </w:r>
            <w:r w:rsidR="00007227">
              <w:rPr>
                <w:rFonts w:ascii="Arial" w:hAnsi="Arial" w:cs="Arial"/>
                <w:iCs/>
              </w:rPr>
              <w:t xml:space="preserve"> DO </w:t>
            </w:r>
            <w:r>
              <w:rPr>
                <w:rFonts w:ascii="Arial" w:hAnsi="Arial" w:cs="Arial"/>
                <w:iCs/>
              </w:rPr>
              <w:t>dari system CIS</w:t>
            </w:r>
          </w:p>
          <w:p w14:paraId="016455EC" w14:textId="77777777" w:rsidR="003A66D5" w:rsidRDefault="003A66D5" w:rsidP="003A66D5">
            <w:pPr>
              <w:pStyle w:val="TableParagraph"/>
              <w:tabs>
                <w:tab w:val="left" w:pos="321"/>
              </w:tabs>
              <w:spacing w:line="252" w:lineRule="exact"/>
              <w:ind w:left="51"/>
              <w:jc w:val="both"/>
              <w:rPr>
                <w:rFonts w:ascii="Arial" w:hAnsi="Arial" w:cs="Arial"/>
                <w:iCs/>
              </w:rPr>
            </w:pPr>
          </w:p>
          <w:p w14:paraId="333CD76E" w14:textId="77777777" w:rsidR="003A66D5" w:rsidRPr="003A66D5" w:rsidRDefault="003A66D5" w:rsidP="003A66D5">
            <w:pPr>
              <w:pStyle w:val="TableParagraph"/>
              <w:tabs>
                <w:tab w:val="left" w:pos="321"/>
              </w:tabs>
              <w:spacing w:line="252" w:lineRule="exact"/>
              <w:ind w:left="51"/>
              <w:jc w:val="both"/>
              <w:rPr>
                <w:rFonts w:ascii="Arial" w:hAnsi="Arial" w:cs="Arial"/>
                <w:iCs/>
              </w:rPr>
            </w:pPr>
          </w:p>
          <w:p w14:paraId="7D40E27E" w14:textId="05DD10CE" w:rsidR="003A66D5" w:rsidRDefault="003A66D5" w:rsidP="00AE431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5"/>
              </w:tabs>
              <w:spacing w:line="252" w:lineRule="exact"/>
              <w:ind w:left="765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distribusikan Print DO ke karu atas, karu bawah, dan admin Gudang</w:t>
            </w:r>
          </w:p>
          <w:p w14:paraId="5638698B" w14:textId="77777777" w:rsidR="003A66D5" w:rsidRDefault="003A66D5" w:rsidP="003A66D5">
            <w:pPr>
              <w:pStyle w:val="ListParagraph"/>
              <w:rPr>
                <w:rFonts w:ascii="Arial" w:hAnsi="Arial" w:cs="Arial"/>
                <w:iCs/>
              </w:rPr>
            </w:pPr>
          </w:p>
          <w:p w14:paraId="26EFBD28" w14:textId="77777777" w:rsidR="003A66D5" w:rsidRDefault="003A66D5" w:rsidP="003A66D5">
            <w:pPr>
              <w:pStyle w:val="TableParagraph"/>
              <w:tabs>
                <w:tab w:val="left" w:pos="321"/>
              </w:tabs>
              <w:spacing w:line="252" w:lineRule="exact"/>
              <w:ind w:left="751"/>
              <w:jc w:val="both"/>
              <w:rPr>
                <w:rFonts w:ascii="Arial" w:hAnsi="Arial" w:cs="Arial"/>
                <w:iCs/>
              </w:rPr>
            </w:pPr>
          </w:p>
          <w:p w14:paraId="60D2C789" w14:textId="3E491FBF" w:rsidR="003A66D5" w:rsidRDefault="003A66D5" w:rsidP="00AE431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5"/>
              </w:tabs>
              <w:spacing w:line="252" w:lineRule="exact"/>
              <w:ind w:left="765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instruksikan pemegang stock untuk menyiapkan barang sesuai dengan DO</w:t>
            </w:r>
          </w:p>
          <w:p w14:paraId="1BB5D23A" w14:textId="77777777" w:rsidR="00794A9B" w:rsidRDefault="00794A9B" w:rsidP="00794A9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C5D454F" w14:textId="3756EC6A" w:rsidR="003A66D5" w:rsidRDefault="003A66D5" w:rsidP="00AE431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5"/>
              </w:tabs>
              <w:spacing w:line="252" w:lineRule="exact"/>
              <w:ind w:left="765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lakukan paraf pada DO apabila barang yang disiapkan sudah sesuai dengan yang tertera pada DO</w:t>
            </w:r>
          </w:p>
          <w:p w14:paraId="63876DCC" w14:textId="77777777" w:rsidR="00794A9B" w:rsidRDefault="00794A9B" w:rsidP="00794A9B">
            <w:pPr>
              <w:pStyle w:val="ListParagraph"/>
              <w:rPr>
                <w:rFonts w:ascii="Arial" w:hAnsi="Arial" w:cs="Arial"/>
                <w:iCs/>
              </w:rPr>
            </w:pPr>
          </w:p>
          <w:p w14:paraId="4B42FA41" w14:textId="77777777" w:rsidR="00794A9B" w:rsidRDefault="00794A9B" w:rsidP="00794A9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68D463B2" w14:textId="15626215" w:rsidR="003A66D5" w:rsidRDefault="00245CCB" w:rsidP="00AE431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5"/>
              </w:tabs>
              <w:spacing w:line="252" w:lineRule="exact"/>
              <w:ind w:left="765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l</w:t>
            </w:r>
            <w:r w:rsidR="003A66D5">
              <w:rPr>
                <w:rFonts w:ascii="Arial" w:hAnsi="Arial" w:cs="Arial"/>
                <w:iCs/>
              </w:rPr>
              <w:t xml:space="preserve">akukan scan pada </w:t>
            </w:r>
            <w:r w:rsidR="00A71C52">
              <w:rPr>
                <w:rFonts w:ascii="Arial" w:hAnsi="Arial" w:cs="Arial"/>
                <w:iCs/>
              </w:rPr>
              <w:t xml:space="preserve">setiap dus </w:t>
            </w:r>
            <w:r w:rsidR="003A66D5">
              <w:rPr>
                <w:rFonts w:ascii="Arial" w:hAnsi="Arial" w:cs="Arial"/>
                <w:iCs/>
              </w:rPr>
              <w:t xml:space="preserve"> dan pastikan quantity scan sesuai pada system</w:t>
            </w:r>
          </w:p>
          <w:p w14:paraId="0339C271" w14:textId="77777777" w:rsidR="004B7776" w:rsidRDefault="004B7776" w:rsidP="004B7776">
            <w:pPr>
              <w:pStyle w:val="ListParagraph"/>
              <w:rPr>
                <w:rFonts w:ascii="Arial" w:hAnsi="Arial" w:cs="Arial"/>
                <w:iCs/>
              </w:rPr>
            </w:pPr>
          </w:p>
          <w:p w14:paraId="3A3A9092" w14:textId="5D67F368" w:rsidR="00794A9B" w:rsidRPr="004B7776" w:rsidRDefault="003A66D5" w:rsidP="00794A9B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5"/>
              </w:tabs>
              <w:spacing w:line="252" w:lineRule="exact"/>
              <w:ind w:left="765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Cetak Surat Jalan dan tanda tangani SJ oleh Admin, Staf/Kepala Gudang, dan Pihak Angkutan</w:t>
            </w:r>
          </w:p>
          <w:p w14:paraId="67516FCA" w14:textId="77777777" w:rsidR="00794A9B" w:rsidRDefault="00794A9B" w:rsidP="00794A9B">
            <w:pPr>
              <w:pStyle w:val="TableParagraph"/>
              <w:tabs>
                <w:tab w:val="left" w:pos="321"/>
              </w:tabs>
              <w:spacing w:line="252" w:lineRule="exact"/>
              <w:ind w:left="751"/>
              <w:jc w:val="both"/>
              <w:rPr>
                <w:rFonts w:ascii="Arial" w:hAnsi="Arial" w:cs="Arial"/>
                <w:iCs/>
              </w:rPr>
            </w:pPr>
          </w:p>
          <w:p w14:paraId="78D34075" w14:textId="7506F2BF" w:rsidR="004C731E" w:rsidRDefault="004C731E" w:rsidP="005458E5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5"/>
              </w:tabs>
              <w:spacing w:line="252" w:lineRule="exact"/>
              <w:ind w:left="765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Apabila surat jalan titipan, maka proses pengeluaran barang mengacu pada prosedur pengeluaran barang titipan.</w:t>
            </w:r>
          </w:p>
          <w:p w14:paraId="5B5CB84C" w14:textId="77777777" w:rsidR="004C731E" w:rsidRDefault="004C731E" w:rsidP="004C731E">
            <w:pPr>
              <w:pStyle w:val="ListParagraph"/>
              <w:rPr>
                <w:rFonts w:ascii="Arial" w:hAnsi="Arial" w:cs="Arial"/>
                <w:iCs/>
              </w:rPr>
            </w:pPr>
          </w:p>
          <w:p w14:paraId="5415F29C" w14:textId="2830F27C" w:rsidR="005458E5" w:rsidRDefault="00F608ED" w:rsidP="005458E5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5"/>
              </w:tabs>
              <w:spacing w:line="252" w:lineRule="exact"/>
              <w:ind w:left="765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Arsip Surat Jalan :</w:t>
            </w:r>
          </w:p>
          <w:p w14:paraId="2D5E71B8" w14:textId="32DFF064" w:rsidR="00F608ED" w:rsidRPr="005458E5" w:rsidRDefault="00F608ED" w:rsidP="005458E5">
            <w:pPr>
              <w:pStyle w:val="TableParagraph"/>
              <w:numPr>
                <w:ilvl w:val="2"/>
                <w:numId w:val="6"/>
              </w:numPr>
              <w:tabs>
                <w:tab w:val="left" w:pos="321"/>
              </w:tabs>
              <w:spacing w:line="252" w:lineRule="exact"/>
              <w:ind w:left="1485" w:hanging="720"/>
              <w:jc w:val="both"/>
              <w:rPr>
                <w:rFonts w:ascii="Arial" w:hAnsi="Arial" w:cs="Arial"/>
                <w:iCs/>
              </w:rPr>
            </w:pPr>
            <w:r w:rsidRPr="005458E5">
              <w:rPr>
                <w:rFonts w:ascii="Arial" w:hAnsi="Arial" w:cs="Arial"/>
                <w:iCs/>
              </w:rPr>
              <w:t>SJ berwarna kuning diarsip oleh bagian ekspedisi</w:t>
            </w:r>
          </w:p>
          <w:p w14:paraId="4E3517FB" w14:textId="69051FEB" w:rsidR="00F608ED" w:rsidRDefault="00F608ED" w:rsidP="005458E5">
            <w:pPr>
              <w:pStyle w:val="TableParagraph"/>
              <w:numPr>
                <w:ilvl w:val="2"/>
                <w:numId w:val="6"/>
              </w:numPr>
              <w:tabs>
                <w:tab w:val="left" w:pos="321"/>
              </w:tabs>
              <w:spacing w:line="252" w:lineRule="exact"/>
              <w:ind w:left="1485" w:hanging="72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SJ berwarna </w:t>
            </w:r>
            <w:r w:rsidR="00A87A55">
              <w:rPr>
                <w:rFonts w:ascii="Arial" w:hAnsi="Arial" w:cs="Arial"/>
                <w:iCs/>
              </w:rPr>
              <w:t>putih dan hijau</w:t>
            </w:r>
            <w:r>
              <w:rPr>
                <w:rFonts w:ascii="Arial" w:hAnsi="Arial" w:cs="Arial"/>
                <w:iCs/>
              </w:rPr>
              <w:t xml:space="preserve"> </w:t>
            </w:r>
            <w:r w:rsidR="00A87A55">
              <w:rPr>
                <w:rFonts w:ascii="Arial" w:hAnsi="Arial" w:cs="Arial"/>
                <w:iCs/>
              </w:rPr>
              <w:t>s</w:t>
            </w:r>
            <w:r>
              <w:rPr>
                <w:rFonts w:ascii="Arial" w:hAnsi="Arial" w:cs="Arial"/>
                <w:iCs/>
              </w:rPr>
              <w:t xml:space="preserve">erahkan kepada </w:t>
            </w:r>
            <w:r w:rsidR="001A2257">
              <w:rPr>
                <w:rFonts w:ascii="Arial" w:hAnsi="Arial" w:cs="Arial"/>
                <w:iCs/>
              </w:rPr>
              <w:t>pihak angkutan</w:t>
            </w:r>
          </w:p>
          <w:p w14:paraId="13A150E4" w14:textId="76D3D94F" w:rsidR="00F608ED" w:rsidRDefault="00F608ED" w:rsidP="005458E5">
            <w:pPr>
              <w:pStyle w:val="TableParagraph"/>
              <w:numPr>
                <w:ilvl w:val="2"/>
                <w:numId w:val="6"/>
              </w:numPr>
              <w:tabs>
                <w:tab w:val="left" w:pos="321"/>
              </w:tabs>
              <w:spacing w:line="252" w:lineRule="exact"/>
              <w:ind w:left="1485" w:hanging="72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SJ berwarna </w:t>
            </w:r>
            <w:r w:rsidR="00A87A55">
              <w:rPr>
                <w:rFonts w:ascii="Arial" w:hAnsi="Arial" w:cs="Arial"/>
                <w:iCs/>
              </w:rPr>
              <w:t>biru, pink, kuning</w:t>
            </w:r>
            <w:r>
              <w:rPr>
                <w:rFonts w:ascii="Arial" w:hAnsi="Arial" w:cs="Arial"/>
                <w:iCs/>
              </w:rPr>
              <w:t xml:space="preserve"> serahkan kepada </w:t>
            </w:r>
            <w:r w:rsidR="001A2257">
              <w:rPr>
                <w:rFonts w:ascii="Arial" w:hAnsi="Arial" w:cs="Arial"/>
                <w:iCs/>
              </w:rPr>
              <w:t>sales</w:t>
            </w:r>
            <w:r w:rsidR="00C76B4C">
              <w:rPr>
                <w:rFonts w:ascii="Arial" w:hAnsi="Arial" w:cs="Arial"/>
                <w:iCs/>
              </w:rPr>
              <w:t xml:space="preserve"> </w:t>
            </w:r>
          </w:p>
          <w:p w14:paraId="4A3912B3" w14:textId="77777777" w:rsidR="003A66D5" w:rsidRDefault="003A66D5" w:rsidP="005458E5">
            <w:pPr>
              <w:pStyle w:val="TableParagraph"/>
              <w:tabs>
                <w:tab w:val="left" w:pos="321"/>
              </w:tabs>
              <w:spacing w:line="252" w:lineRule="exact"/>
              <w:ind w:left="1575" w:hanging="900"/>
              <w:jc w:val="both"/>
              <w:rPr>
                <w:rFonts w:ascii="Arial" w:hAnsi="Arial" w:cs="Arial"/>
                <w:iCs/>
              </w:rPr>
            </w:pPr>
          </w:p>
          <w:p w14:paraId="4BC036B8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2C3C2FA" w14:textId="4AD855BC" w:rsidR="00533A15" w:rsidRDefault="004F3141" w:rsidP="00AE431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5"/>
              </w:tabs>
              <w:spacing w:line="252" w:lineRule="exact"/>
              <w:ind w:left="765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irimkan barang jadi ke konsumen</w:t>
            </w:r>
          </w:p>
          <w:p w14:paraId="20277B41" w14:textId="77777777" w:rsidR="008725B1" w:rsidRDefault="008725B1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7EAE86F3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364CA8D6" w14:textId="77777777" w:rsidR="00186792" w:rsidRDefault="00186792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3615DDBE" w14:textId="77777777" w:rsidR="00186792" w:rsidRDefault="00186792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A095AF3" w14:textId="77777777" w:rsidR="00186792" w:rsidRDefault="00186792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79299CE2" w14:textId="77777777" w:rsidR="00186792" w:rsidRDefault="00186792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3C38FFE2" w14:textId="0904212B" w:rsidR="00533A15" w:rsidRPr="0046448F" w:rsidRDefault="00533A15" w:rsidP="00256142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85C4A" w14:textId="51D735F5" w:rsidR="003637AE" w:rsidRDefault="004B651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</w:t>
            </w:r>
          </w:p>
          <w:p w14:paraId="28580A98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2295679" w14:textId="77777777" w:rsidR="00533A15" w:rsidRDefault="00533A15" w:rsidP="008725B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6BE8B51" w14:textId="36C8C1E8" w:rsidR="00533A15" w:rsidRDefault="003A66D5" w:rsidP="00226DE4">
            <w:pPr>
              <w:pStyle w:val="TableParagraph"/>
              <w:tabs>
                <w:tab w:val="left" w:pos="1403"/>
              </w:tabs>
              <w:ind w:right="103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eastAsia="Times New Roman" w:hAnsi="Arial"/>
                <w:i/>
                <w:iCs/>
                <w:szCs w:val="20"/>
                <w:lang w:val="en-ID"/>
              </w:rPr>
              <w:t>Admin Gudang</w:t>
            </w:r>
          </w:p>
          <w:p w14:paraId="24F87046" w14:textId="77777777" w:rsidR="00A14C9E" w:rsidRDefault="00A14C9E" w:rsidP="00A14C9E">
            <w:pPr>
              <w:pStyle w:val="TableParagraph"/>
              <w:ind w:left="251" w:right="246"/>
              <w:rPr>
                <w:rFonts w:ascii="Arial" w:hAnsi="Arial" w:cs="Arial"/>
                <w:i/>
              </w:rPr>
            </w:pPr>
          </w:p>
          <w:p w14:paraId="20DDFAC9" w14:textId="77777777" w:rsidR="00226DE4" w:rsidRDefault="00226DE4" w:rsidP="00A14C9E">
            <w:pPr>
              <w:pStyle w:val="TableParagraph"/>
              <w:ind w:left="251" w:right="246"/>
              <w:rPr>
                <w:rFonts w:ascii="Arial" w:hAnsi="Arial" w:cs="Arial"/>
                <w:i/>
              </w:rPr>
            </w:pPr>
          </w:p>
          <w:p w14:paraId="1041CA6A" w14:textId="1D23CD8A" w:rsidR="007A7A82" w:rsidRPr="007A7A82" w:rsidRDefault="007A7A82" w:rsidP="00794A9B">
            <w:pPr>
              <w:pStyle w:val="TableParagraph"/>
              <w:ind w:left="251"/>
              <w:jc w:val="center"/>
              <w:rPr>
                <w:rFonts w:ascii="Arial" w:hAnsi="Arial" w:cs="Arial"/>
                <w:i/>
                <w:iCs/>
              </w:rPr>
            </w:pPr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Staff </w:t>
            </w:r>
            <w:r w:rsidR="00794A9B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>Gudang</w:t>
            </w:r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 </w:t>
            </w:r>
          </w:p>
          <w:p w14:paraId="47E2F3E4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E6E4C51" w14:textId="77777777" w:rsidR="00794A9B" w:rsidRDefault="00794A9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CA2D794" w14:textId="77777777" w:rsidR="00794A9B" w:rsidRDefault="00794A9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E0274A" w14:textId="03920462" w:rsidR="001D657B" w:rsidRDefault="003A66D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ru</w:t>
            </w:r>
          </w:p>
          <w:p w14:paraId="067C5381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4C31B3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EA472D4" w14:textId="0EE68A1A" w:rsidR="001D657B" w:rsidRDefault="00794A9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/Admin Gudang</w:t>
            </w:r>
          </w:p>
          <w:p w14:paraId="1DD11A3C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C33285B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486AA9A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EA0214A" w14:textId="475CCECF" w:rsidR="001D657B" w:rsidRDefault="00EC4BE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Gudang</w:t>
            </w:r>
          </w:p>
          <w:p w14:paraId="43C6ACC3" w14:textId="77777777" w:rsidR="004B7776" w:rsidRDefault="004B7776" w:rsidP="00EC4BE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DAB3D17" w14:textId="7EB9AD55" w:rsidR="001D657B" w:rsidRDefault="00794A9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udang</w:t>
            </w:r>
            <w:r w:rsidR="00EC4BEF">
              <w:rPr>
                <w:rFonts w:ascii="Arial" w:hAnsi="Arial" w:cs="Arial"/>
                <w:i/>
              </w:rPr>
              <w:t xml:space="preserve"> &amp; Staff/Kepala Gudang</w:t>
            </w:r>
          </w:p>
          <w:p w14:paraId="36CF24CF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4F984E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003333B" w14:textId="77777777" w:rsidR="001D657B" w:rsidRDefault="001D657B" w:rsidP="00794A9B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7D6F7E9D" w14:textId="77777777" w:rsidR="001D657B" w:rsidRDefault="001D657B" w:rsidP="001D657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365FC78" w14:textId="77777777" w:rsidR="001D657B" w:rsidRDefault="001D657B" w:rsidP="007A7A82">
            <w:pPr>
              <w:pStyle w:val="TableParagraph"/>
              <w:ind w:right="246"/>
              <w:rPr>
                <w:rFonts w:ascii="Arial" w:eastAsia="Times New Roman" w:hAnsi="Arial"/>
                <w:i/>
                <w:iCs/>
                <w:szCs w:val="20"/>
                <w:lang w:val="en-ID"/>
              </w:rPr>
            </w:pPr>
          </w:p>
          <w:p w14:paraId="3CCCE4FF" w14:textId="77777777" w:rsidR="0036708B" w:rsidRDefault="0036708B" w:rsidP="007A7A8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65A619B" w14:textId="351CE8B8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E53A370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73FF49" w14:textId="77777777" w:rsidR="00721107" w:rsidRDefault="00721107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17A1E1" w14:textId="77777777" w:rsidR="00721107" w:rsidRDefault="00721107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255569F" w14:textId="77777777" w:rsidR="00721107" w:rsidRDefault="00721107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B317E3" w14:textId="77777777" w:rsidR="00A76E4F" w:rsidRDefault="00A76E4F" w:rsidP="00071979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3A13E4D" w14:textId="77777777" w:rsidR="00721107" w:rsidRDefault="00721107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C46B2D" w14:textId="49623B1B" w:rsidR="00721107" w:rsidRDefault="00721107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Vendor Angkutan</w:t>
            </w:r>
          </w:p>
          <w:p w14:paraId="6AC435D1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C6ADD6D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7DE211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3EF449E2" w:rsidR="0046448F" w:rsidRPr="003F243C" w:rsidRDefault="0046448F" w:rsidP="00256142">
            <w:pPr>
              <w:pStyle w:val="TableParagraph"/>
              <w:ind w:right="246"/>
              <w:rPr>
                <w:rFonts w:ascii="Arial" w:hAnsi="Arial" w:cs="Arial"/>
                <w:i/>
                <w:iCs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64AF18E" w14:textId="5A4FC2B8" w:rsidR="00A46834" w:rsidRDefault="004B6512" w:rsidP="004B6512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 xml:space="preserve">H-1 </w:t>
            </w:r>
          </w:p>
          <w:p w14:paraId="0EBB8B59" w14:textId="77777777" w:rsidR="004B1DB2" w:rsidRDefault="004B1DB2" w:rsidP="0072110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F5BD253" w14:textId="77777777" w:rsidR="00721107" w:rsidRDefault="00721107" w:rsidP="0072110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C496536" w14:textId="56D30FB0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A7636C8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40D28B" w14:textId="77777777" w:rsidR="004B1DB2" w:rsidRDefault="004B1DB2" w:rsidP="0072110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7CDF1D0" w14:textId="77777777" w:rsidR="00721107" w:rsidRDefault="00721107" w:rsidP="0072110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E48FCAC" w14:textId="2C52334A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061C8EE1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51C9F0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A5A6BC2" w14:textId="77777777" w:rsidR="004B1DB2" w:rsidRDefault="004B1DB2" w:rsidP="0072110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90DF776" w14:textId="05562F25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0734BA9F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D00A325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A97BAC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328181F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3C20FC11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CC114D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D63B616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D057885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43234DB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502C9D94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D47995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790CAB" w14:textId="77777777" w:rsidR="004B1DB2" w:rsidRDefault="004B1DB2" w:rsidP="0072110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52275FF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B61AE8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E44A9A0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D554D97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D75624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4319819" w14:textId="77777777" w:rsidR="004B1DB2" w:rsidRDefault="004B1DB2" w:rsidP="0072110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6159992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7573AC1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6DCF783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3446DFF" w14:textId="2E2A2139" w:rsidR="004B1DB2" w:rsidRDefault="004B1DB2" w:rsidP="004B1DB2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181F819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56077A7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0F17F1F" w14:textId="77777777" w:rsidR="00186792" w:rsidRDefault="0018679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F702BFD" w14:textId="77777777" w:rsidR="00C16511" w:rsidRDefault="00C16511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88B5ADD" w14:textId="77777777" w:rsidR="00C16511" w:rsidRDefault="00C16511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9DDB640" w14:textId="77777777" w:rsidR="00186792" w:rsidRDefault="0018679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CDD425C" w14:textId="77777777" w:rsidR="00186792" w:rsidRDefault="00186792" w:rsidP="009731A4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0DAF85D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7DC81C6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D184F81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0DCD80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2F5D76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97D4DC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BA4F8C8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FD73516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4E85CD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2DAE6D0D" w:rsidR="004B1DB2" w:rsidRPr="00B90F67" w:rsidRDefault="004B1DB2" w:rsidP="00256142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6F6CEBA0" w14:textId="77777777" w:rsidR="009F6ECE" w:rsidRDefault="009F6ECE" w:rsidP="00256142">
      <w:pPr>
        <w:pStyle w:val="Heading1"/>
        <w:ind w:left="0"/>
        <w:rPr>
          <w:rFonts w:ascii="Arial" w:hAnsi="Arial" w:cs="Arial"/>
          <w:sz w:val="22"/>
          <w:szCs w:val="22"/>
        </w:rPr>
      </w:pPr>
    </w:p>
    <w:p w14:paraId="1AC05C3A" w14:textId="13744AF9" w:rsidR="00E70718" w:rsidRDefault="004A4F27">
      <w:pPr>
        <w:pStyle w:val="Heading1"/>
        <w:numPr>
          <w:ilvl w:val="0"/>
          <w:numId w:val="2"/>
        </w:numPr>
        <w:ind w:left="270" w:hanging="27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</w:t>
      </w:r>
      <w:r w:rsidR="00E70718" w:rsidRPr="00E70718">
        <w:rPr>
          <w:rFonts w:ascii="Arial" w:hAnsi="Arial" w:cs="Arial"/>
          <w:sz w:val="22"/>
          <w:szCs w:val="22"/>
        </w:rPr>
        <w:t>K</w:t>
      </w:r>
      <w:r w:rsidR="00E70718">
        <w:rPr>
          <w:rFonts w:ascii="Arial" w:hAnsi="Arial" w:cs="Arial"/>
          <w:sz w:val="22"/>
          <w:szCs w:val="22"/>
        </w:rPr>
        <w:t>ONDISI KHUSUS</w:t>
      </w:r>
    </w:p>
    <w:p w14:paraId="36D42813" w14:textId="5DD3AE0E" w:rsidR="004A4F27" w:rsidRPr="004A4F27" w:rsidRDefault="007A7A82" w:rsidP="00637A48">
      <w:pPr>
        <w:pStyle w:val="Heading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</w:t>
      </w:r>
    </w:p>
    <w:p w14:paraId="46C144CD" w14:textId="2F1BD034" w:rsidR="00E70718" w:rsidRDefault="00E70718">
      <w:pPr>
        <w:pStyle w:val="Heading1"/>
        <w:numPr>
          <w:ilvl w:val="0"/>
          <w:numId w:val="2"/>
        </w:numPr>
        <w:tabs>
          <w:tab w:val="left" w:pos="360"/>
        </w:tabs>
        <w:ind w:hanging="72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>R</w:t>
      </w:r>
      <w:r>
        <w:rPr>
          <w:rFonts w:ascii="Arial" w:hAnsi="Arial" w:cs="Arial"/>
          <w:sz w:val="22"/>
          <w:szCs w:val="22"/>
        </w:rPr>
        <w:t>ECORD</w:t>
      </w:r>
    </w:p>
    <w:p w14:paraId="3BE5DBD3" w14:textId="74F3B762" w:rsidR="004B1DB2" w:rsidRDefault="004B1DB2" w:rsidP="00D20813">
      <w:pPr>
        <w:pStyle w:val="Heading1"/>
        <w:numPr>
          <w:ilvl w:val="1"/>
          <w:numId w:val="8"/>
        </w:numPr>
        <w:tabs>
          <w:tab w:val="left" w:pos="360"/>
        </w:tabs>
        <w:rPr>
          <w:rFonts w:ascii="Arial" w:hAnsi="Arial" w:cs="Arial"/>
          <w:b w:val="0"/>
          <w:bCs w:val="0"/>
          <w:sz w:val="22"/>
          <w:szCs w:val="22"/>
        </w:rPr>
      </w:pPr>
      <w:r>
        <w:rPr>
          <w:rFonts w:ascii="Arial" w:hAnsi="Arial" w:cs="Arial"/>
          <w:b w:val="0"/>
          <w:bCs w:val="0"/>
          <w:sz w:val="22"/>
          <w:szCs w:val="22"/>
        </w:rPr>
        <w:t>Surat Jalan</w:t>
      </w:r>
      <w:r w:rsidR="008C55EC">
        <w:rPr>
          <w:rFonts w:ascii="Arial" w:hAnsi="Arial" w:cs="Arial"/>
          <w:b w:val="0"/>
          <w:bCs w:val="0"/>
          <w:sz w:val="22"/>
          <w:szCs w:val="22"/>
        </w:rPr>
        <w:t xml:space="preserve"> (SJ)</w:t>
      </w:r>
    </w:p>
    <w:p w14:paraId="7BAA020C" w14:textId="14D7FDAC" w:rsidR="004944BD" w:rsidRDefault="00610FE7" w:rsidP="00D20813">
      <w:pPr>
        <w:pStyle w:val="Heading1"/>
        <w:numPr>
          <w:ilvl w:val="1"/>
          <w:numId w:val="8"/>
        </w:numPr>
        <w:tabs>
          <w:tab w:val="left" w:pos="360"/>
        </w:tabs>
        <w:rPr>
          <w:rFonts w:ascii="Arial" w:hAnsi="Arial" w:cs="Arial"/>
          <w:b w:val="0"/>
          <w:bCs w:val="0"/>
          <w:sz w:val="22"/>
          <w:szCs w:val="22"/>
        </w:rPr>
      </w:pPr>
      <w:r>
        <w:rPr>
          <w:rFonts w:ascii="Arial" w:hAnsi="Arial" w:cs="Arial"/>
          <w:b w:val="0"/>
          <w:bCs w:val="0"/>
          <w:sz w:val="22"/>
          <w:szCs w:val="22"/>
        </w:rPr>
        <w:t>Surat Pengantar</w:t>
      </w:r>
      <w:r w:rsidR="008C55EC">
        <w:rPr>
          <w:rFonts w:ascii="Arial" w:hAnsi="Arial" w:cs="Arial"/>
          <w:b w:val="0"/>
          <w:bCs w:val="0"/>
          <w:sz w:val="22"/>
          <w:szCs w:val="22"/>
        </w:rPr>
        <w:t xml:space="preserve"> (SJ)</w:t>
      </w:r>
    </w:p>
    <w:p w14:paraId="4FBBFF2A" w14:textId="77777777" w:rsidR="00D20813" w:rsidRPr="00D20813" w:rsidRDefault="00D20813" w:rsidP="00D20813">
      <w:pPr>
        <w:pStyle w:val="Heading1"/>
        <w:tabs>
          <w:tab w:val="left" w:pos="360"/>
        </w:tabs>
        <w:ind w:left="360"/>
        <w:rPr>
          <w:rFonts w:ascii="Arial" w:hAnsi="Arial" w:cs="Arial"/>
          <w:b w:val="0"/>
          <w:bCs w:val="0"/>
          <w:sz w:val="22"/>
          <w:szCs w:val="22"/>
        </w:rPr>
      </w:pPr>
    </w:p>
    <w:p w14:paraId="62ACF393" w14:textId="7F42863A" w:rsidR="00E70718" w:rsidRDefault="00E70718">
      <w:pPr>
        <w:pStyle w:val="Heading1"/>
        <w:numPr>
          <w:ilvl w:val="0"/>
          <w:numId w:val="3"/>
        </w:numPr>
        <w:tabs>
          <w:tab w:val="left" w:pos="360"/>
        </w:tabs>
        <w:ind w:hanging="72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 xml:space="preserve"> L</w:t>
      </w:r>
      <w:r>
        <w:rPr>
          <w:rFonts w:ascii="Arial" w:hAnsi="Arial" w:cs="Arial"/>
          <w:sz w:val="22"/>
          <w:szCs w:val="22"/>
        </w:rPr>
        <w:t>AMPIRAN</w:t>
      </w:r>
    </w:p>
    <w:p w14:paraId="1DB42863" w14:textId="06F383DE" w:rsidR="007C6F53" w:rsidRPr="004944BD" w:rsidRDefault="00071979" w:rsidP="008357CB">
      <w:pPr>
        <w:pStyle w:val="Heading1"/>
        <w:numPr>
          <w:ilvl w:val="0"/>
          <w:numId w:val="13"/>
        </w:numPr>
        <w:tabs>
          <w:tab w:val="left" w:pos="360"/>
        </w:tabs>
        <w:ind w:left="630"/>
        <w:rPr>
          <w:rFonts w:ascii="Arial" w:hAnsi="Arial" w:cs="Arial"/>
          <w:sz w:val="22"/>
          <w:szCs w:val="22"/>
        </w:rPr>
      </w:pPr>
      <w:bookmarkStart w:id="3" w:name="_Hlk198114630"/>
      <w:r>
        <w:rPr>
          <w:rFonts w:ascii="Arial" w:hAnsi="Arial" w:cs="Arial"/>
          <w:b w:val="0"/>
          <w:bCs w:val="0"/>
          <w:sz w:val="22"/>
          <w:szCs w:val="22"/>
        </w:rPr>
        <w:t xml:space="preserve"> </w:t>
      </w:r>
      <w:r w:rsidR="004944BD">
        <w:rPr>
          <w:rFonts w:ascii="Arial" w:hAnsi="Arial" w:cs="Arial"/>
          <w:b w:val="0"/>
          <w:bCs w:val="0"/>
          <w:sz w:val="22"/>
          <w:szCs w:val="22"/>
        </w:rPr>
        <w:t xml:space="preserve">Form </w:t>
      </w:r>
      <w:r w:rsidR="009C125D">
        <w:rPr>
          <w:rFonts w:ascii="Arial" w:hAnsi="Arial" w:cs="Arial"/>
          <w:b w:val="0"/>
          <w:bCs w:val="0"/>
          <w:sz w:val="22"/>
          <w:szCs w:val="22"/>
        </w:rPr>
        <w:t>Surat Pengantar Retur</w:t>
      </w:r>
    </w:p>
    <w:bookmarkEnd w:id="3"/>
    <w:p w14:paraId="56996097" w14:textId="3305F773" w:rsidR="00E70718" w:rsidRPr="00E70718" w:rsidRDefault="00E75D76" w:rsidP="00E75D76">
      <w:pPr>
        <w:pStyle w:val="Heading1"/>
        <w:tabs>
          <w:tab w:val="left" w:pos="2955"/>
        </w:tabs>
        <w:ind w:left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ab/>
      </w:r>
    </w:p>
    <w:p w14:paraId="579C137D" w14:textId="77777777" w:rsidR="00B3756A" w:rsidRDefault="00E70718" w:rsidP="00B3756A">
      <w:pPr>
        <w:pStyle w:val="Heading1"/>
        <w:numPr>
          <w:ilvl w:val="0"/>
          <w:numId w:val="3"/>
        </w:numPr>
        <w:ind w:left="450" w:hanging="45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>R</w:t>
      </w:r>
      <w:r>
        <w:rPr>
          <w:rFonts w:ascii="Arial" w:hAnsi="Arial" w:cs="Arial"/>
          <w:sz w:val="22"/>
          <w:szCs w:val="22"/>
        </w:rPr>
        <w:t>EFERENSI</w:t>
      </w:r>
    </w:p>
    <w:p w14:paraId="1D371A2A" w14:textId="061F0365" w:rsidR="00B3756A" w:rsidRPr="00B3756A" w:rsidRDefault="00B3756A" w:rsidP="00B3756A">
      <w:pPr>
        <w:pStyle w:val="Heading1"/>
        <w:numPr>
          <w:ilvl w:val="1"/>
          <w:numId w:val="58"/>
        </w:numPr>
        <w:ind w:left="900" w:hanging="540"/>
        <w:rPr>
          <w:rFonts w:ascii="Arial" w:hAnsi="Arial" w:cs="Arial"/>
          <w:b w:val="0"/>
          <w:bCs w:val="0"/>
          <w:sz w:val="22"/>
          <w:szCs w:val="22"/>
        </w:rPr>
      </w:pPr>
      <w:r w:rsidRPr="00B3756A">
        <w:rPr>
          <w:b w:val="0"/>
          <w:bCs w:val="0"/>
          <w:iCs/>
        </w:rPr>
        <w:t>Manual Sistem Manajemen Terintegrasi PT. CINT</w:t>
      </w:r>
    </w:p>
    <w:p w14:paraId="65F38CE8" w14:textId="77777777" w:rsidR="00B3756A" w:rsidRPr="00B3756A" w:rsidRDefault="00B3756A" w:rsidP="00B3756A">
      <w:pPr>
        <w:pStyle w:val="Heading1"/>
        <w:numPr>
          <w:ilvl w:val="1"/>
          <w:numId w:val="58"/>
        </w:numPr>
        <w:ind w:left="900" w:hanging="540"/>
        <w:rPr>
          <w:b w:val="0"/>
          <w:bCs w:val="0"/>
          <w:iCs/>
        </w:rPr>
      </w:pPr>
      <w:r w:rsidRPr="00B3756A">
        <w:rPr>
          <w:b w:val="0"/>
          <w:bCs w:val="0"/>
          <w:iCs/>
        </w:rPr>
        <w:t>ISO 9001:2015 Elemen 8.6. Pelepasan atas produk dan layanan (Release of products and services)</w:t>
      </w:r>
    </w:p>
    <w:p w14:paraId="4B717D58" w14:textId="77777777" w:rsidR="00B3756A" w:rsidRPr="00581C80" w:rsidRDefault="00B3756A" w:rsidP="00B3756A">
      <w:pPr>
        <w:pStyle w:val="Heading1"/>
        <w:numPr>
          <w:ilvl w:val="1"/>
          <w:numId w:val="58"/>
        </w:numPr>
        <w:ind w:left="900" w:hanging="540"/>
        <w:rPr>
          <w:b w:val="0"/>
          <w:i/>
          <w:szCs w:val="22"/>
        </w:rPr>
      </w:pPr>
      <w:r w:rsidRPr="00B3756A">
        <w:rPr>
          <w:b w:val="0"/>
          <w:bCs w:val="0"/>
          <w:iCs/>
        </w:rPr>
        <w:t>Permenkes</w:t>
      </w:r>
      <w:r w:rsidRPr="00581C80">
        <w:t xml:space="preserve"> </w:t>
      </w:r>
      <w:r w:rsidRPr="000C0533">
        <w:rPr>
          <w:b w:val="0"/>
          <w:bCs w:val="0"/>
        </w:rPr>
        <w:t>No. 20 tahun 2017 : Cara Pembuatan Alat Kesehatan dan Perbekalan kesehatan Rumah Tangga yang baik</w:t>
      </w:r>
    </w:p>
    <w:p w14:paraId="4C934897" w14:textId="044CE3D5" w:rsidR="009E1201" w:rsidRDefault="001A619F">
      <w:r>
        <w:br w:type="textWrapping" w:clear="all"/>
      </w:r>
    </w:p>
    <w:sectPr w:rsidR="009E1201" w:rsidSect="00C94E89">
      <w:headerReference w:type="default" r:id="rId16"/>
      <w:footerReference w:type="default" r:id="rId17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BD82742" w14:textId="77777777" w:rsidR="00197BCF" w:rsidRDefault="00197BCF">
      <w:r>
        <w:separator/>
      </w:r>
    </w:p>
  </w:endnote>
  <w:endnote w:type="continuationSeparator" w:id="0">
    <w:p w14:paraId="4381A0AA" w14:textId="77777777" w:rsidR="00197BCF" w:rsidRDefault="00197B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E6522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E6522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072272F" w14:textId="77777777" w:rsidR="00197BCF" w:rsidRDefault="00197BCF">
      <w:r>
        <w:separator/>
      </w:r>
    </w:p>
  </w:footnote>
  <w:footnote w:type="continuationSeparator" w:id="0">
    <w:p w14:paraId="2BCD76CA" w14:textId="77777777" w:rsidR="00197BCF" w:rsidRDefault="00197BC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649B5819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7A639141">
              <wp:simplePos x="0" y="0"/>
              <wp:positionH relativeFrom="page">
                <wp:posOffset>641803</wp:posOffset>
              </wp:positionH>
              <wp:positionV relativeFrom="topMargin">
                <wp:align>bottom</wp:align>
              </wp:positionV>
              <wp:extent cx="6381750" cy="1153885"/>
              <wp:effectExtent l="0" t="0" r="0" b="8255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81750" cy="1153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9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812"/>
                            <w:gridCol w:w="2070"/>
                            <w:gridCol w:w="810"/>
                            <w:gridCol w:w="1440"/>
                            <w:gridCol w:w="1400"/>
                          </w:tblGrid>
                          <w:tr w:rsidR="00C94E89" w14:paraId="431E7B90" w14:textId="4141300B" w:rsidTr="00A00B6D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81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257D986" w14:textId="77777777" w:rsidR="00C94E89" w:rsidRPr="006E5030" w:rsidRDefault="00C94E8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8"/>
                                    <w:szCs w:val="8"/>
                                  </w:rPr>
                                </w:pPr>
                              </w:p>
                              <w:p w14:paraId="3ADF9D3A" w14:textId="6F6DAD96" w:rsidR="00AE31A4" w:rsidRDefault="00CF1430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Cs w:val="24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>INSTRUKSI KERJA</w:t>
                                </w:r>
                                <w:r w:rsidR="00AE31A4">
                                  <w:rPr>
                                    <w:b/>
                                    <w:szCs w:val="24"/>
                                  </w:rPr>
                                  <w:t xml:space="preserve"> </w:t>
                                </w:r>
                                <w:r>
                                  <w:rPr>
                                    <w:b/>
                                    <w:szCs w:val="24"/>
                                  </w:rPr>
                                  <w:t xml:space="preserve">PENGIRIMAN </w:t>
                                </w:r>
                              </w:p>
                              <w:p w14:paraId="070AC46F" w14:textId="0BA24483" w:rsidR="00C94E89" w:rsidRPr="001A619F" w:rsidRDefault="00AE31A4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 xml:space="preserve"> </w:t>
                                </w:r>
                                <w:r w:rsidR="00FF1975">
                                  <w:rPr>
                                    <w:b/>
                                    <w:szCs w:val="24"/>
                                  </w:rPr>
                                  <w:t xml:space="preserve">BARANG </w:t>
                                </w:r>
                                <w:r w:rsidR="00CF1430">
                                  <w:rPr>
                                    <w:b/>
                                    <w:szCs w:val="24"/>
                                  </w:rPr>
                                  <w:t>JADI</w:t>
                                </w: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71C3ECBE" w:rsidR="00C94E89" w:rsidRPr="00C94E89" w:rsidRDefault="007A0B4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07278889" w:rsidR="00C94E89" w:rsidRPr="00C94E89" w:rsidRDefault="007A0B4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4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A00B6D" w14:paraId="3EC18E14" w14:textId="4009D786" w:rsidTr="00A00B6D">
                            <w:trPr>
                              <w:trHeight w:val="368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A00B6D" w:rsidRDefault="00A00B6D" w:rsidP="00A00B6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A00B6D" w:rsidRPr="001A619F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6FB25884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Ass. Mgr Sales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560CF9EC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2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650A8B0B" w14:textId="0D73C4FC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MKT Director </w:t>
                                </w:r>
                              </w:p>
                            </w:tc>
                            <w:tc>
                              <w:tcPr>
                                <w:tcW w:w="14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549DF609" w14:textId="3ECDE988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27 Nov 2017</w:t>
                                </w:r>
                              </w:p>
                            </w:tc>
                          </w:tr>
                          <w:tr w:rsidR="00A00B6D" w:rsidRPr="007A0B49" w14:paraId="36E9BBA6" w14:textId="4AF4A69D" w:rsidTr="00A00B6D">
                            <w:trPr>
                              <w:trHeight w:val="211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A00B6D" w:rsidRPr="007A0B49" w:rsidRDefault="00A00B6D" w:rsidP="00A00B6D">
                                <w:pPr>
                                  <w:rPr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A00B6D" w:rsidRPr="007A0B49" w:rsidRDefault="00A00B6D" w:rsidP="00A00B6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7C84DD52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jc w:val="center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KaBag. Ekspedisi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02B879B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6ECE68C0" w14:textId="70FDFFAD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Mgr SLS Dist </w:t>
                                </w:r>
                              </w:p>
                            </w:tc>
                            <w:tc>
                              <w:tcPr>
                                <w:tcW w:w="14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A8ABBB" w14:textId="5B467CCB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21 Aug 2023</w:t>
                                </w:r>
                              </w:p>
                            </w:tc>
                          </w:tr>
                          <w:tr w:rsidR="00A00B6D" w:rsidRPr="007A0B49" w14:paraId="20064967" w14:textId="2FD0DE7B" w:rsidTr="00A3035C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A00B6D" w:rsidRPr="007A0B49" w:rsidRDefault="00A00B6D" w:rsidP="00A00B6D">
                                <w:pPr>
                                  <w:rPr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A00B6D" w:rsidRPr="007A0B49" w:rsidRDefault="00A00B6D" w:rsidP="00A00B6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139D5ED4" w:rsidR="00A00B6D" w:rsidRPr="007A0B49" w:rsidRDefault="00A00B6D" w:rsidP="00A00B6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KaBag. Ekspedisi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9744293" w:rsidR="00A00B6D" w:rsidRPr="007A0B49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34C0B3D" w14:textId="1BEFDE81" w:rsidR="00A00B6D" w:rsidRPr="007A0B49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Mgr SLS Dist </w:t>
                                </w:r>
                              </w:p>
                            </w:tc>
                            <w:tc>
                              <w:tcPr>
                                <w:tcW w:w="14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AF3DB56" w14:textId="5BA50D7C" w:rsidR="00A00B6D" w:rsidRPr="007A0B49" w:rsidRDefault="00D31529" w:rsidP="00D31529">
                                <w:pPr>
                                  <w:pStyle w:val="TableParagraph"/>
                                  <w:spacing w:before="122"/>
                                  <w:ind w:left="286" w:right="418" w:hanging="466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 w:rsidRPr="00D31529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14 Mei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Pr="007A0B49" w:rsidRDefault="0084160A" w:rsidP="00C94E89">
                          <w:pPr>
                            <w:pStyle w:val="BodyText"/>
                            <w:rPr>
                              <w:sz w:val="14"/>
                              <w:szCs w:val="1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0.55pt;margin-top:0;width:502.5pt;height:90.8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bottom;mso-position-vertical-relative:top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" filled="f" stroked="f">
              <v:textbox inset="0,0,0,0">
                <w:txbxContent>
                  <w:tbl>
                    <w:tblPr>
                      <w:tblW w:w="99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812"/>
                      <w:gridCol w:w="2070"/>
                      <w:gridCol w:w="810"/>
                      <w:gridCol w:w="1440"/>
                      <w:gridCol w:w="1400"/>
                    </w:tblGrid>
                    <w:tr w:rsidR="00C94E89" w14:paraId="431E7B90" w14:textId="4141300B" w:rsidTr="00A00B6D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81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257D986" w14:textId="77777777" w:rsidR="00C94E89" w:rsidRPr="006E5030" w:rsidRDefault="00C94E8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8"/>
                              <w:szCs w:val="8"/>
                            </w:rPr>
                          </w:pPr>
                        </w:p>
                        <w:p w14:paraId="3ADF9D3A" w14:textId="6F6DAD96" w:rsidR="00AE31A4" w:rsidRDefault="00CF1430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Cs w:val="24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>INSTRUKSI KERJA</w:t>
                          </w:r>
                          <w:r w:rsidR="00AE31A4">
                            <w:rPr>
                              <w:b/>
                              <w:szCs w:val="24"/>
                            </w:rPr>
                            <w:t xml:space="preserve"> </w:t>
                          </w:r>
                          <w:r>
                            <w:rPr>
                              <w:b/>
                              <w:szCs w:val="24"/>
                            </w:rPr>
                            <w:t xml:space="preserve">PENGIRIMAN </w:t>
                          </w:r>
                        </w:p>
                        <w:p w14:paraId="070AC46F" w14:textId="0BA24483" w:rsidR="00C94E89" w:rsidRPr="001A619F" w:rsidRDefault="00AE31A4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 xml:space="preserve"> </w:t>
                          </w:r>
                          <w:r w:rsidR="00FF1975">
                            <w:rPr>
                              <w:b/>
                              <w:szCs w:val="24"/>
                            </w:rPr>
                            <w:t xml:space="preserve">BARANG </w:t>
                          </w:r>
                          <w:r w:rsidR="00CF1430">
                            <w:rPr>
                              <w:b/>
                              <w:szCs w:val="24"/>
                            </w:rPr>
                            <w:t>JADI</w:t>
                          </w: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71C3ECBE" w:rsidR="00C94E89" w:rsidRPr="00C94E89" w:rsidRDefault="007A0B4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07278889" w:rsidR="00C94E89" w:rsidRPr="00C94E89" w:rsidRDefault="007A0B4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4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A00B6D" w14:paraId="3EC18E14" w14:textId="4009D786" w:rsidTr="00A00B6D">
                      <w:trPr>
                        <w:trHeight w:val="368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A00B6D" w:rsidRDefault="00A00B6D" w:rsidP="00A00B6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A00B6D" w:rsidRPr="001A619F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6FB25884" w:rsidR="00A00B6D" w:rsidRPr="00A00B6D" w:rsidRDefault="00A00B6D" w:rsidP="00A00B6D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Ass. Mgr Sales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560CF9EC" w:rsidR="00A00B6D" w:rsidRPr="00A00B6D" w:rsidRDefault="00A00B6D" w:rsidP="00A00B6D">
                          <w:pPr>
                            <w:pStyle w:val="TableParagraph"/>
                            <w:spacing w:before="122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2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650A8B0B" w14:textId="0D73C4FC" w:rsidR="00A00B6D" w:rsidRPr="00A00B6D" w:rsidRDefault="00A00B6D" w:rsidP="00A00B6D">
                          <w:pPr>
                            <w:pStyle w:val="TableParagraph"/>
                            <w:spacing w:before="122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MKT Director </w:t>
                          </w:r>
                        </w:p>
                      </w:tc>
                      <w:tc>
                        <w:tcPr>
                          <w:tcW w:w="14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549DF609" w14:textId="3ECDE988" w:rsidR="00A00B6D" w:rsidRPr="00A00B6D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27 Nov 2017</w:t>
                          </w:r>
                        </w:p>
                      </w:tc>
                    </w:tr>
                    <w:tr w:rsidR="00A00B6D" w:rsidRPr="007A0B49" w14:paraId="36E9BBA6" w14:textId="4AF4A69D" w:rsidTr="00A00B6D">
                      <w:trPr>
                        <w:trHeight w:val="211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A00B6D" w:rsidRPr="007A0B49" w:rsidRDefault="00A00B6D" w:rsidP="00A00B6D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A00B6D" w:rsidRPr="007A0B49" w:rsidRDefault="00A00B6D" w:rsidP="00A00B6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7C84DD52" w:rsidR="00A00B6D" w:rsidRPr="00A00B6D" w:rsidRDefault="00A00B6D" w:rsidP="00A00B6D">
                          <w:pPr>
                            <w:pStyle w:val="TableParagraph"/>
                            <w:spacing w:before="122"/>
                            <w:ind w:left="136" w:right="418" w:hanging="1"/>
                            <w:jc w:val="center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KaBag. Ekspedisi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02B879B" w:rsidR="00A00B6D" w:rsidRPr="00A00B6D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3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6ECE68C0" w14:textId="70FDFFAD" w:rsidR="00A00B6D" w:rsidRPr="00A00B6D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Mgr SLS Dist </w:t>
                          </w:r>
                        </w:p>
                      </w:tc>
                      <w:tc>
                        <w:tcPr>
                          <w:tcW w:w="1400" w:type="dxa"/>
                          <w:tcBorders>
                            <w:left w:val="single" w:sz="4" w:space="0" w:color="auto"/>
                          </w:tcBorders>
                        </w:tcPr>
                        <w:p w14:paraId="26A8ABBB" w14:textId="5B467CCB" w:rsidR="00A00B6D" w:rsidRPr="00A00B6D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21 Aug 2023</w:t>
                          </w:r>
                        </w:p>
                      </w:tc>
                    </w:tr>
                    <w:tr w:rsidR="00A00B6D" w:rsidRPr="007A0B49" w14:paraId="20064967" w14:textId="2FD0DE7B" w:rsidTr="00A3035C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A00B6D" w:rsidRPr="007A0B49" w:rsidRDefault="00A00B6D" w:rsidP="00A00B6D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A00B6D" w:rsidRPr="007A0B49" w:rsidRDefault="00A00B6D" w:rsidP="00A00B6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139D5ED4" w:rsidR="00A00B6D" w:rsidRPr="007A0B49" w:rsidRDefault="00A00B6D" w:rsidP="00A00B6D">
                          <w:pPr>
                            <w:pStyle w:val="TableParagraph"/>
                            <w:spacing w:before="122"/>
                            <w:ind w:left="136" w:right="418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KaBag. Ekspedisi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9744293" w:rsidR="00A00B6D" w:rsidRPr="007A0B49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4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234C0B3D" w14:textId="1BEFDE81" w:rsidR="00A00B6D" w:rsidRPr="007A0B49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Mgr SLS Dist </w:t>
                          </w:r>
                        </w:p>
                      </w:tc>
                      <w:tc>
                        <w:tcPr>
                          <w:tcW w:w="1400" w:type="dxa"/>
                          <w:tcBorders>
                            <w:left w:val="single" w:sz="4" w:space="0" w:color="auto"/>
                          </w:tcBorders>
                        </w:tcPr>
                        <w:p w14:paraId="7AF3DB56" w14:textId="5BA50D7C" w:rsidR="00A00B6D" w:rsidRPr="007A0B49" w:rsidRDefault="00D31529" w:rsidP="00D31529">
                          <w:pPr>
                            <w:pStyle w:val="TableParagraph"/>
                            <w:spacing w:before="122"/>
                            <w:ind w:left="286" w:right="418" w:hanging="466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 w:rsidRPr="00D31529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14 Mei 2025</w:t>
                          </w:r>
                        </w:p>
                      </w:tc>
                    </w:tr>
                  </w:tbl>
                  <w:p w14:paraId="2DFD03EC" w14:textId="77777777" w:rsidR="0084160A" w:rsidRPr="007A0B49" w:rsidRDefault="0084160A" w:rsidP="00C94E89">
                    <w:pPr>
                      <w:pStyle w:val="BodyText"/>
                      <w:rPr>
                        <w:sz w:val="14"/>
                        <w:szCs w:val="14"/>
                      </w:rPr>
                    </w:pP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3F40B4"/>
    <w:multiLevelType w:val="multilevel"/>
    <w:tmpl w:val="1520A9E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5E24F36"/>
    <w:multiLevelType w:val="singleLevel"/>
    <w:tmpl w:val="3E7EE950"/>
    <w:lvl w:ilvl="0">
      <w:start w:val="1"/>
      <w:numFmt w:val="decimal"/>
      <w:lvlText w:val="4.%1."/>
      <w:legacy w:legacy="1" w:legacySpace="0" w:legacyIndent="360"/>
      <w:lvlJc w:val="left"/>
      <w:pPr>
        <w:ind w:left="786" w:hanging="360"/>
      </w:pPr>
    </w:lvl>
  </w:abstractNum>
  <w:abstractNum w:abstractNumId="2" w15:restartNumberingAfterBreak="0">
    <w:nsid w:val="0AF17A83"/>
    <w:multiLevelType w:val="multilevel"/>
    <w:tmpl w:val="7BFCF1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EE235C7"/>
    <w:multiLevelType w:val="multilevel"/>
    <w:tmpl w:val="D11CB1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7.6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118E31F9"/>
    <w:multiLevelType w:val="multilevel"/>
    <w:tmpl w:val="AA60B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2A16EBB"/>
    <w:multiLevelType w:val="multilevel"/>
    <w:tmpl w:val="5DDA00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%2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lowerLetter"/>
      <w:lvlText w:val="%4."/>
      <w:lvlJc w:val="left"/>
      <w:pPr>
        <w:ind w:left="1440" w:hanging="360"/>
      </w:p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1579763E"/>
    <w:multiLevelType w:val="multilevel"/>
    <w:tmpl w:val="04C666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97C530F"/>
    <w:multiLevelType w:val="multilevel"/>
    <w:tmpl w:val="61569270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D4A6769"/>
    <w:multiLevelType w:val="multilevel"/>
    <w:tmpl w:val="544071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21963248"/>
    <w:multiLevelType w:val="multilevel"/>
    <w:tmpl w:val="44887B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4.7.2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236A4106"/>
    <w:multiLevelType w:val="multilevel"/>
    <w:tmpl w:val="66265A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3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249A6C97"/>
    <w:multiLevelType w:val="multilevel"/>
    <w:tmpl w:val="3432AF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56F40C2"/>
    <w:multiLevelType w:val="multilevel"/>
    <w:tmpl w:val="248A2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6CE7808"/>
    <w:multiLevelType w:val="multilevel"/>
    <w:tmpl w:val="26FCD8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6E972E2"/>
    <w:multiLevelType w:val="multilevel"/>
    <w:tmpl w:val="52666E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75F1447"/>
    <w:multiLevelType w:val="hybridMultilevel"/>
    <w:tmpl w:val="1396E65E"/>
    <w:lvl w:ilvl="0" w:tplc="64CA0BC0">
      <w:start w:val="1"/>
      <w:numFmt w:val="decimal"/>
      <w:lvlText w:val="11.%1"/>
      <w:lvlJc w:val="left"/>
      <w:pPr>
        <w:ind w:left="1080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28AC013B"/>
    <w:multiLevelType w:val="multilevel"/>
    <w:tmpl w:val="BF8013D0"/>
    <w:lvl w:ilvl="0">
      <w:start w:val="3"/>
      <w:numFmt w:val="decimal"/>
      <w:lvlText w:val="%1."/>
      <w:lvlJc w:val="left"/>
      <w:pPr>
        <w:tabs>
          <w:tab w:val="num" w:pos="600"/>
        </w:tabs>
        <w:ind w:left="600" w:hanging="60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96"/>
        </w:tabs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08"/>
        </w:tabs>
        <w:ind w:left="5208" w:hanging="1800"/>
      </w:pPr>
      <w:rPr>
        <w:rFonts w:hint="default"/>
      </w:rPr>
    </w:lvl>
  </w:abstractNum>
  <w:abstractNum w:abstractNumId="17" w15:restartNumberingAfterBreak="0">
    <w:nsid w:val="29642CEA"/>
    <w:multiLevelType w:val="multilevel"/>
    <w:tmpl w:val="B01838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2E45378C"/>
    <w:multiLevelType w:val="multilevel"/>
    <w:tmpl w:val="B3BCD578"/>
    <w:lvl w:ilvl="0">
      <w:start w:val="6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/>
        <w:bCs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9" w15:restartNumberingAfterBreak="0">
    <w:nsid w:val="30EA2D36"/>
    <w:multiLevelType w:val="multilevel"/>
    <w:tmpl w:val="EA8C8B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31C34217"/>
    <w:multiLevelType w:val="multilevel"/>
    <w:tmpl w:val="5D60AA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3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 w15:restartNumberingAfterBreak="0">
    <w:nsid w:val="324418AD"/>
    <w:multiLevelType w:val="multilevel"/>
    <w:tmpl w:val="F28EBC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4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35110A71"/>
    <w:multiLevelType w:val="hybridMultilevel"/>
    <w:tmpl w:val="86CCD2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38B539B1"/>
    <w:multiLevelType w:val="hybridMultilevel"/>
    <w:tmpl w:val="3E1C278A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92621AE"/>
    <w:multiLevelType w:val="multilevel"/>
    <w:tmpl w:val="739206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D9A0AFE"/>
    <w:multiLevelType w:val="hybridMultilevel"/>
    <w:tmpl w:val="7A7EB83A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27" w15:restartNumberingAfterBreak="0">
    <w:nsid w:val="40791853"/>
    <w:multiLevelType w:val="multilevel"/>
    <w:tmpl w:val="56CE8F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40E84266"/>
    <w:multiLevelType w:val="multilevel"/>
    <w:tmpl w:val="1E32B8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42FE4C07"/>
    <w:multiLevelType w:val="hybridMultilevel"/>
    <w:tmpl w:val="C3BC7D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7430A03"/>
    <w:multiLevelType w:val="multilevel"/>
    <w:tmpl w:val="A8BEFE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497D72CD"/>
    <w:multiLevelType w:val="hybridMultilevel"/>
    <w:tmpl w:val="D42E949E"/>
    <w:lvl w:ilvl="0" w:tplc="DCBA6D22">
      <w:start w:val="1"/>
      <w:numFmt w:val="decimal"/>
      <w:lvlText w:val="10.%1."/>
      <w:lvlJc w:val="left"/>
      <w:pPr>
        <w:ind w:left="720" w:hanging="360"/>
      </w:pPr>
      <w:rPr>
        <w:rFonts w:ascii="Arial" w:hAnsi="Arial" w:cs="Arial" w:hint="default"/>
        <w:b w:val="0"/>
        <w:i w:val="0"/>
        <w:sz w:val="22"/>
      </w:rPr>
    </w:lvl>
    <w:lvl w:ilvl="1" w:tplc="162285CA">
      <w:start w:val="1"/>
      <w:numFmt w:val="lowerLetter"/>
      <w:lvlText w:val="%2."/>
      <w:lvlJc w:val="left"/>
      <w:pPr>
        <w:ind w:left="1440" w:hanging="360"/>
      </w:pPr>
    </w:lvl>
    <w:lvl w:ilvl="2" w:tplc="2C74CDB8" w:tentative="1">
      <w:start w:val="1"/>
      <w:numFmt w:val="lowerRoman"/>
      <w:lvlText w:val="%3."/>
      <w:lvlJc w:val="right"/>
      <w:pPr>
        <w:ind w:left="2160" w:hanging="180"/>
      </w:pPr>
    </w:lvl>
    <w:lvl w:ilvl="3" w:tplc="C3D8EB88" w:tentative="1">
      <w:start w:val="1"/>
      <w:numFmt w:val="decimal"/>
      <w:lvlText w:val="%4."/>
      <w:lvlJc w:val="left"/>
      <w:pPr>
        <w:ind w:left="2880" w:hanging="360"/>
      </w:pPr>
    </w:lvl>
    <w:lvl w:ilvl="4" w:tplc="8534AE16" w:tentative="1">
      <w:start w:val="1"/>
      <w:numFmt w:val="lowerLetter"/>
      <w:lvlText w:val="%5."/>
      <w:lvlJc w:val="left"/>
      <w:pPr>
        <w:ind w:left="3600" w:hanging="360"/>
      </w:pPr>
    </w:lvl>
    <w:lvl w:ilvl="5" w:tplc="16FC402C" w:tentative="1">
      <w:start w:val="1"/>
      <w:numFmt w:val="lowerRoman"/>
      <w:lvlText w:val="%6."/>
      <w:lvlJc w:val="right"/>
      <w:pPr>
        <w:ind w:left="4320" w:hanging="180"/>
      </w:pPr>
    </w:lvl>
    <w:lvl w:ilvl="6" w:tplc="67A2093E" w:tentative="1">
      <w:start w:val="1"/>
      <w:numFmt w:val="decimal"/>
      <w:lvlText w:val="%7."/>
      <w:lvlJc w:val="left"/>
      <w:pPr>
        <w:ind w:left="5040" w:hanging="360"/>
      </w:pPr>
    </w:lvl>
    <w:lvl w:ilvl="7" w:tplc="E2D23AB2" w:tentative="1">
      <w:start w:val="1"/>
      <w:numFmt w:val="lowerLetter"/>
      <w:lvlText w:val="%8."/>
      <w:lvlJc w:val="left"/>
      <w:pPr>
        <w:ind w:left="5760" w:hanging="360"/>
      </w:pPr>
    </w:lvl>
    <w:lvl w:ilvl="8" w:tplc="247CF27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C785C29"/>
    <w:multiLevelType w:val="multilevel"/>
    <w:tmpl w:val="D27A30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4CB87505"/>
    <w:multiLevelType w:val="multilevel"/>
    <w:tmpl w:val="978EA91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9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534E27B8"/>
    <w:multiLevelType w:val="hybridMultilevel"/>
    <w:tmpl w:val="5C7EB1D8"/>
    <w:lvl w:ilvl="0" w:tplc="311C8722">
      <w:start w:val="1"/>
      <w:numFmt w:val="decimal"/>
      <w:lvlText w:val="10.%1"/>
      <w:lvlJc w:val="left"/>
      <w:pPr>
        <w:ind w:left="720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45D312B"/>
    <w:multiLevelType w:val="hybridMultilevel"/>
    <w:tmpl w:val="947CFD44"/>
    <w:lvl w:ilvl="0" w:tplc="529CC3F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588D5D4A"/>
    <w:multiLevelType w:val="multilevel"/>
    <w:tmpl w:val="7FFE9F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4.7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7" w15:restartNumberingAfterBreak="0">
    <w:nsid w:val="5BAD3841"/>
    <w:multiLevelType w:val="multilevel"/>
    <w:tmpl w:val="056A19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8" w15:restartNumberingAfterBreak="0">
    <w:nsid w:val="5C027E94"/>
    <w:multiLevelType w:val="hybridMultilevel"/>
    <w:tmpl w:val="0D1C5FEC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027734A"/>
    <w:multiLevelType w:val="hybridMultilevel"/>
    <w:tmpl w:val="6C961738"/>
    <w:lvl w:ilvl="0" w:tplc="0DA829D4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0E31F4D"/>
    <w:multiLevelType w:val="multilevel"/>
    <w:tmpl w:val="0902F0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64D8022E"/>
    <w:multiLevelType w:val="multilevel"/>
    <w:tmpl w:val="9E2691E0"/>
    <w:lvl w:ilvl="0">
      <w:start w:val="1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2" w15:restartNumberingAfterBreak="0">
    <w:nsid w:val="69B45977"/>
    <w:multiLevelType w:val="hybridMultilevel"/>
    <w:tmpl w:val="E7903386"/>
    <w:lvl w:ilvl="0" w:tplc="DA50F1E8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3" w15:restartNumberingAfterBreak="0">
    <w:nsid w:val="6B210EC4"/>
    <w:multiLevelType w:val="hybridMultilevel"/>
    <w:tmpl w:val="4BC41A9A"/>
    <w:lvl w:ilvl="0" w:tplc="380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44" w15:restartNumberingAfterBreak="0">
    <w:nsid w:val="6D935D05"/>
    <w:multiLevelType w:val="hybridMultilevel"/>
    <w:tmpl w:val="13309134"/>
    <w:lvl w:ilvl="0" w:tplc="CBF40E44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DBC143B"/>
    <w:multiLevelType w:val="multilevel"/>
    <w:tmpl w:val="BF8271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6F490741"/>
    <w:multiLevelType w:val="hybridMultilevel"/>
    <w:tmpl w:val="170A472A"/>
    <w:lvl w:ilvl="0" w:tplc="AE185946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0A4115E"/>
    <w:multiLevelType w:val="hybridMultilevel"/>
    <w:tmpl w:val="A386C9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1C6121E"/>
    <w:multiLevelType w:val="multilevel"/>
    <w:tmpl w:val="62584B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9" w15:restartNumberingAfterBreak="0">
    <w:nsid w:val="723A794A"/>
    <w:multiLevelType w:val="hybridMultilevel"/>
    <w:tmpl w:val="52AAA20C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72CA7491"/>
    <w:multiLevelType w:val="multilevel"/>
    <w:tmpl w:val="638C89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10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1" w15:restartNumberingAfterBreak="0">
    <w:nsid w:val="72F14C89"/>
    <w:multiLevelType w:val="multilevel"/>
    <w:tmpl w:val="F1606E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2" w15:restartNumberingAfterBreak="0">
    <w:nsid w:val="745B23A6"/>
    <w:multiLevelType w:val="multilevel"/>
    <w:tmpl w:val="9D1EFE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 w15:restartNumberingAfterBreak="0">
    <w:nsid w:val="7485755C"/>
    <w:multiLevelType w:val="multilevel"/>
    <w:tmpl w:val="38B264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2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4" w15:restartNumberingAfterBreak="0">
    <w:nsid w:val="76282E3B"/>
    <w:multiLevelType w:val="multilevel"/>
    <w:tmpl w:val="B6B0F9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5" w15:restartNumberingAfterBreak="0">
    <w:nsid w:val="79FD2B2F"/>
    <w:multiLevelType w:val="hybridMultilevel"/>
    <w:tmpl w:val="9216D3B8"/>
    <w:lvl w:ilvl="0" w:tplc="DFEC150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6" w15:restartNumberingAfterBreak="0">
    <w:nsid w:val="7C0469F8"/>
    <w:multiLevelType w:val="multilevel"/>
    <w:tmpl w:val="1586052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7" w15:restartNumberingAfterBreak="0">
    <w:nsid w:val="7C0B1864"/>
    <w:multiLevelType w:val="hybridMultilevel"/>
    <w:tmpl w:val="F2E6F572"/>
    <w:lvl w:ilvl="0" w:tplc="38090019">
      <w:start w:val="1"/>
      <w:numFmt w:val="lowerLetter"/>
      <w:lvlText w:val="%1."/>
      <w:lvlJc w:val="left"/>
      <w:pPr>
        <w:ind w:left="1471" w:hanging="360"/>
      </w:pPr>
    </w:lvl>
    <w:lvl w:ilvl="1" w:tplc="38090019" w:tentative="1">
      <w:start w:val="1"/>
      <w:numFmt w:val="lowerLetter"/>
      <w:lvlText w:val="%2."/>
      <w:lvlJc w:val="left"/>
      <w:pPr>
        <w:ind w:left="2191" w:hanging="360"/>
      </w:pPr>
    </w:lvl>
    <w:lvl w:ilvl="2" w:tplc="3809001B" w:tentative="1">
      <w:start w:val="1"/>
      <w:numFmt w:val="lowerRoman"/>
      <w:lvlText w:val="%3."/>
      <w:lvlJc w:val="right"/>
      <w:pPr>
        <w:ind w:left="2911" w:hanging="180"/>
      </w:pPr>
    </w:lvl>
    <w:lvl w:ilvl="3" w:tplc="3809000F" w:tentative="1">
      <w:start w:val="1"/>
      <w:numFmt w:val="decimal"/>
      <w:lvlText w:val="%4."/>
      <w:lvlJc w:val="left"/>
      <w:pPr>
        <w:ind w:left="3631" w:hanging="360"/>
      </w:pPr>
    </w:lvl>
    <w:lvl w:ilvl="4" w:tplc="38090019" w:tentative="1">
      <w:start w:val="1"/>
      <w:numFmt w:val="lowerLetter"/>
      <w:lvlText w:val="%5."/>
      <w:lvlJc w:val="left"/>
      <w:pPr>
        <w:ind w:left="4351" w:hanging="360"/>
      </w:pPr>
    </w:lvl>
    <w:lvl w:ilvl="5" w:tplc="3809001B" w:tentative="1">
      <w:start w:val="1"/>
      <w:numFmt w:val="lowerRoman"/>
      <w:lvlText w:val="%6."/>
      <w:lvlJc w:val="right"/>
      <w:pPr>
        <w:ind w:left="5071" w:hanging="180"/>
      </w:pPr>
    </w:lvl>
    <w:lvl w:ilvl="6" w:tplc="3809000F" w:tentative="1">
      <w:start w:val="1"/>
      <w:numFmt w:val="decimal"/>
      <w:lvlText w:val="%7."/>
      <w:lvlJc w:val="left"/>
      <w:pPr>
        <w:ind w:left="5791" w:hanging="360"/>
      </w:pPr>
    </w:lvl>
    <w:lvl w:ilvl="7" w:tplc="38090019" w:tentative="1">
      <w:start w:val="1"/>
      <w:numFmt w:val="lowerLetter"/>
      <w:lvlText w:val="%8."/>
      <w:lvlJc w:val="left"/>
      <w:pPr>
        <w:ind w:left="6511" w:hanging="360"/>
      </w:pPr>
    </w:lvl>
    <w:lvl w:ilvl="8" w:tplc="3809001B" w:tentative="1">
      <w:start w:val="1"/>
      <w:numFmt w:val="lowerRoman"/>
      <w:lvlText w:val="%9."/>
      <w:lvlJc w:val="right"/>
      <w:pPr>
        <w:ind w:left="7231" w:hanging="180"/>
      </w:pPr>
    </w:lvl>
  </w:abstractNum>
  <w:num w:numId="1" w16cid:durableId="1888301646">
    <w:abstractNumId w:val="26"/>
  </w:num>
  <w:num w:numId="2" w16cid:durableId="1276013177">
    <w:abstractNumId w:val="39"/>
  </w:num>
  <w:num w:numId="3" w16cid:durableId="2002584151">
    <w:abstractNumId w:val="44"/>
  </w:num>
  <w:num w:numId="4" w16cid:durableId="1637946993">
    <w:abstractNumId w:val="15"/>
  </w:num>
  <w:num w:numId="5" w16cid:durableId="1536308582">
    <w:abstractNumId w:val="25"/>
  </w:num>
  <w:num w:numId="6" w16cid:durableId="1453599023">
    <w:abstractNumId w:val="18"/>
  </w:num>
  <w:num w:numId="7" w16cid:durableId="284310824">
    <w:abstractNumId w:val="46"/>
  </w:num>
  <w:num w:numId="8" w16cid:durableId="1388602553">
    <w:abstractNumId w:val="33"/>
  </w:num>
  <w:num w:numId="9" w16cid:durableId="1856798357">
    <w:abstractNumId w:val="51"/>
  </w:num>
  <w:num w:numId="10" w16cid:durableId="1788623262">
    <w:abstractNumId w:val="11"/>
  </w:num>
  <w:num w:numId="11" w16cid:durableId="320933790">
    <w:abstractNumId w:val="2"/>
  </w:num>
  <w:num w:numId="12" w16cid:durableId="1256089806">
    <w:abstractNumId w:val="50"/>
  </w:num>
  <w:num w:numId="13" w16cid:durableId="442190381">
    <w:abstractNumId w:val="34"/>
  </w:num>
  <w:num w:numId="14" w16cid:durableId="447118736">
    <w:abstractNumId w:val="48"/>
  </w:num>
  <w:num w:numId="15" w16cid:durableId="577448295">
    <w:abstractNumId w:val="54"/>
  </w:num>
  <w:num w:numId="16" w16cid:durableId="1986472380">
    <w:abstractNumId w:val="36"/>
  </w:num>
  <w:num w:numId="17" w16cid:durableId="833060272">
    <w:abstractNumId w:val="9"/>
  </w:num>
  <w:num w:numId="18" w16cid:durableId="561216626">
    <w:abstractNumId w:val="14"/>
  </w:num>
  <w:num w:numId="19" w16cid:durableId="1457600989">
    <w:abstractNumId w:val="8"/>
  </w:num>
  <w:num w:numId="20" w16cid:durableId="433595905">
    <w:abstractNumId w:val="30"/>
  </w:num>
  <w:num w:numId="21" w16cid:durableId="767238859">
    <w:abstractNumId w:val="56"/>
    <w:lvlOverride w:ilvl="0">
      <w:lvl w:ilvl="0">
        <w:numFmt w:val="decimal"/>
        <w:lvlText w:val="%1."/>
        <w:lvlJc w:val="left"/>
      </w:lvl>
    </w:lvlOverride>
  </w:num>
  <w:num w:numId="22" w16cid:durableId="1394038606">
    <w:abstractNumId w:val="10"/>
  </w:num>
  <w:num w:numId="23" w16cid:durableId="1490711798">
    <w:abstractNumId w:val="13"/>
  </w:num>
  <w:num w:numId="24" w16cid:durableId="494222460">
    <w:abstractNumId w:val="4"/>
  </w:num>
  <w:num w:numId="25" w16cid:durableId="2038702042">
    <w:abstractNumId w:val="21"/>
  </w:num>
  <w:num w:numId="26" w16cid:durableId="1443258035">
    <w:abstractNumId w:val="19"/>
  </w:num>
  <w:num w:numId="27" w16cid:durableId="1170174304">
    <w:abstractNumId w:val="27"/>
  </w:num>
  <w:num w:numId="28" w16cid:durableId="1547176011">
    <w:abstractNumId w:val="52"/>
  </w:num>
  <w:num w:numId="29" w16cid:durableId="1751198479">
    <w:abstractNumId w:val="3"/>
  </w:num>
  <w:num w:numId="30" w16cid:durableId="721558581">
    <w:abstractNumId w:val="7"/>
    <w:lvlOverride w:ilvl="0">
      <w:lvl w:ilvl="0">
        <w:numFmt w:val="decimal"/>
        <w:lvlText w:val="%1."/>
        <w:lvlJc w:val="left"/>
      </w:lvl>
    </w:lvlOverride>
  </w:num>
  <w:num w:numId="31" w16cid:durableId="1643072255">
    <w:abstractNumId w:val="37"/>
  </w:num>
  <w:num w:numId="32" w16cid:durableId="371685417">
    <w:abstractNumId w:val="24"/>
  </w:num>
  <w:num w:numId="33" w16cid:durableId="1643580211">
    <w:abstractNumId w:val="45"/>
  </w:num>
  <w:num w:numId="34" w16cid:durableId="1084110788">
    <w:abstractNumId w:val="12"/>
  </w:num>
  <w:num w:numId="35" w16cid:durableId="1000042926">
    <w:abstractNumId w:val="6"/>
  </w:num>
  <w:num w:numId="36" w16cid:durableId="785344592">
    <w:abstractNumId w:val="17"/>
  </w:num>
  <w:num w:numId="37" w16cid:durableId="930042825">
    <w:abstractNumId w:val="5"/>
  </w:num>
  <w:num w:numId="38" w16cid:durableId="1140461668">
    <w:abstractNumId w:val="53"/>
  </w:num>
  <w:num w:numId="39" w16cid:durableId="1790203900">
    <w:abstractNumId w:val="28"/>
  </w:num>
  <w:num w:numId="40" w16cid:durableId="1797529361">
    <w:abstractNumId w:val="40"/>
  </w:num>
  <w:num w:numId="41" w16cid:durableId="214237310">
    <w:abstractNumId w:val="32"/>
  </w:num>
  <w:num w:numId="42" w16cid:durableId="6323976">
    <w:abstractNumId w:val="20"/>
  </w:num>
  <w:num w:numId="43" w16cid:durableId="652607765">
    <w:abstractNumId w:val="29"/>
  </w:num>
  <w:num w:numId="44" w16cid:durableId="234825572">
    <w:abstractNumId w:val="47"/>
  </w:num>
  <w:num w:numId="45" w16cid:durableId="755786470">
    <w:abstractNumId w:val="55"/>
  </w:num>
  <w:num w:numId="46" w16cid:durableId="1447895658">
    <w:abstractNumId w:val="43"/>
  </w:num>
  <w:num w:numId="47" w16cid:durableId="787429410">
    <w:abstractNumId w:val="22"/>
  </w:num>
  <w:num w:numId="48" w16cid:durableId="1168591269">
    <w:abstractNumId w:val="57"/>
  </w:num>
  <w:num w:numId="49" w16cid:durableId="1979071505">
    <w:abstractNumId w:val="16"/>
  </w:num>
  <w:num w:numId="50" w16cid:durableId="239876810">
    <w:abstractNumId w:val="1"/>
  </w:num>
  <w:num w:numId="51" w16cid:durableId="1122575232">
    <w:abstractNumId w:val="0"/>
  </w:num>
  <w:num w:numId="52" w16cid:durableId="554894548">
    <w:abstractNumId w:val="42"/>
  </w:num>
  <w:num w:numId="53" w16cid:durableId="1982267785">
    <w:abstractNumId w:val="23"/>
  </w:num>
  <w:num w:numId="54" w16cid:durableId="2118598787">
    <w:abstractNumId w:val="49"/>
  </w:num>
  <w:num w:numId="55" w16cid:durableId="2123185703">
    <w:abstractNumId w:val="35"/>
  </w:num>
  <w:num w:numId="56" w16cid:durableId="1541088661">
    <w:abstractNumId w:val="38"/>
  </w:num>
  <w:num w:numId="57" w16cid:durableId="391394181">
    <w:abstractNumId w:val="31"/>
  </w:num>
  <w:num w:numId="58" w16cid:durableId="1976711738">
    <w:abstractNumId w:val="4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3C12"/>
    <w:rsid w:val="00007227"/>
    <w:rsid w:val="00037046"/>
    <w:rsid w:val="00051CFE"/>
    <w:rsid w:val="0006018B"/>
    <w:rsid w:val="00061540"/>
    <w:rsid w:val="00061DDD"/>
    <w:rsid w:val="00065A8C"/>
    <w:rsid w:val="00071979"/>
    <w:rsid w:val="00073FEC"/>
    <w:rsid w:val="00077E6B"/>
    <w:rsid w:val="000A1922"/>
    <w:rsid w:val="000A3F41"/>
    <w:rsid w:val="000C0533"/>
    <w:rsid w:val="000D478B"/>
    <w:rsid w:val="000D61F7"/>
    <w:rsid w:val="000F17B5"/>
    <w:rsid w:val="000F263A"/>
    <w:rsid w:val="000F292C"/>
    <w:rsid w:val="00101816"/>
    <w:rsid w:val="00106231"/>
    <w:rsid w:val="00107B89"/>
    <w:rsid w:val="00113E93"/>
    <w:rsid w:val="00161EFE"/>
    <w:rsid w:val="001632ED"/>
    <w:rsid w:val="00171448"/>
    <w:rsid w:val="001718C8"/>
    <w:rsid w:val="00175293"/>
    <w:rsid w:val="00186792"/>
    <w:rsid w:val="001901C6"/>
    <w:rsid w:val="00194714"/>
    <w:rsid w:val="001964C1"/>
    <w:rsid w:val="00197BCF"/>
    <w:rsid w:val="001A2257"/>
    <w:rsid w:val="001A252A"/>
    <w:rsid w:val="001A507C"/>
    <w:rsid w:val="001A619F"/>
    <w:rsid w:val="001A66A1"/>
    <w:rsid w:val="001A6869"/>
    <w:rsid w:val="001A7F55"/>
    <w:rsid w:val="001B0C87"/>
    <w:rsid w:val="001B5C97"/>
    <w:rsid w:val="001B7D86"/>
    <w:rsid w:val="001C7DEC"/>
    <w:rsid w:val="001D1D71"/>
    <w:rsid w:val="001D322E"/>
    <w:rsid w:val="001D37A7"/>
    <w:rsid w:val="001D657B"/>
    <w:rsid w:val="001E0374"/>
    <w:rsid w:val="001E63BC"/>
    <w:rsid w:val="001F7C8E"/>
    <w:rsid w:val="00200AD3"/>
    <w:rsid w:val="00205495"/>
    <w:rsid w:val="00211946"/>
    <w:rsid w:val="00212DF2"/>
    <w:rsid w:val="00226259"/>
    <w:rsid w:val="00226DE4"/>
    <w:rsid w:val="0022703B"/>
    <w:rsid w:val="002404F0"/>
    <w:rsid w:val="00245CCB"/>
    <w:rsid w:val="002473C7"/>
    <w:rsid w:val="00253166"/>
    <w:rsid w:val="00256142"/>
    <w:rsid w:val="00256EA3"/>
    <w:rsid w:val="0027219A"/>
    <w:rsid w:val="00281520"/>
    <w:rsid w:val="00293ACD"/>
    <w:rsid w:val="002A7C25"/>
    <w:rsid w:val="002C03FF"/>
    <w:rsid w:val="00300F2B"/>
    <w:rsid w:val="0030102C"/>
    <w:rsid w:val="00333709"/>
    <w:rsid w:val="00337112"/>
    <w:rsid w:val="00346540"/>
    <w:rsid w:val="003466BC"/>
    <w:rsid w:val="00346E54"/>
    <w:rsid w:val="0035593E"/>
    <w:rsid w:val="003637AE"/>
    <w:rsid w:val="003669D8"/>
    <w:rsid w:val="0036708B"/>
    <w:rsid w:val="00387696"/>
    <w:rsid w:val="003A66D5"/>
    <w:rsid w:val="003B1B86"/>
    <w:rsid w:val="003B3AF9"/>
    <w:rsid w:val="003B5E34"/>
    <w:rsid w:val="003C05D2"/>
    <w:rsid w:val="003C20A8"/>
    <w:rsid w:val="003C2E9D"/>
    <w:rsid w:val="003D5AD5"/>
    <w:rsid w:val="003E221A"/>
    <w:rsid w:val="003E3E59"/>
    <w:rsid w:val="003F16C0"/>
    <w:rsid w:val="003F1B19"/>
    <w:rsid w:val="003F243C"/>
    <w:rsid w:val="003F7117"/>
    <w:rsid w:val="003F7664"/>
    <w:rsid w:val="004008AE"/>
    <w:rsid w:val="00401E9D"/>
    <w:rsid w:val="00404D7A"/>
    <w:rsid w:val="004052E6"/>
    <w:rsid w:val="0040696D"/>
    <w:rsid w:val="0041393D"/>
    <w:rsid w:val="00420307"/>
    <w:rsid w:val="00420644"/>
    <w:rsid w:val="00425386"/>
    <w:rsid w:val="004546D2"/>
    <w:rsid w:val="00460991"/>
    <w:rsid w:val="0046448F"/>
    <w:rsid w:val="0046520E"/>
    <w:rsid w:val="0047445D"/>
    <w:rsid w:val="00476085"/>
    <w:rsid w:val="00482AAF"/>
    <w:rsid w:val="004944BD"/>
    <w:rsid w:val="00496506"/>
    <w:rsid w:val="004A3437"/>
    <w:rsid w:val="004A4F27"/>
    <w:rsid w:val="004B1DB2"/>
    <w:rsid w:val="004B2C6D"/>
    <w:rsid w:val="004B6512"/>
    <w:rsid w:val="004B7776"/>
    <w:rsid w:val="004C4F97"/>
    <w:rsid w:val="004C731E"/>
    <w:rsid w:val="004D14E9"/>
    <w:rsid w:val="004D4572"/>
    <w:rsid w:val="004E0A6A"/>
    <w:rsid w:val="004E5FBA"/>
    <w:rsid w:val="004E7E78"/>
    <w:rsid w:val="004F3141"/>
    <w:rsid w:val="00503B3C"/>
    <w:rsid w:val="0050593C"/>
    <w:rsid w:val="00512FFB"/>
    <w:rsid w:val="00520D3B"/>
    <w:rsid w:val="0052154C"/>
    <w:rsid w:val="00530EBF"/>
    <w:rsid w:val="00533A15"/>
    <w:rsid w:val="00536A32"/>
    <w:rsid w:val="00542CD8"/>
    <w:rsid w:val="005458E5"/>
    <w:rsid w:val="005459E1"/>
    <w:rsid w:val="00562057"/>
    <w:rsid w:val="00562723"/>
    <w:rsid w:val="005653D8"/>
    <w:rsid w:val="0057468B"/>
    <w:rsid w:val="00586083"/>
    <w:rsid w:val="005866DF"/>
    <w:rsid w:val="005A1383"/>
    <w:rsid w:val="005A3E68"/>
    <w:rsid w:val="005B4BF2"/>
    <w:rsid w:val="005B624A"/>
    <w:rsid w:val="005C74CB"/>
    <w:rsid w:val="005D1F98"/>
    <w:rsid w:val="005E36E7"/>
    <w:rsid w:val="005E4AB0"/>
    <w:rsid w:val="005F43AD"/>
    <w:rsid w:val="005F7A43"/>
    <w:rsid w:val="005F7C82"/>
    <w:rsid w:val="00602D27"/>
    <w:rsid w:val="00610D9D"/>
    <w:rsid w:val="00610FE7"/>
    <w:rsid w:val="00612C67"/>
    <w:rsid w:val="00616414"/>
    <w:rsid w:val="00633126"/>
    <w:rsid w:val="00637A48"/>
    <w:rsid w:val="00640B29"/>
    <w:rsid w:val="0064352A"/>
    <w:rsid w:val="00650A8D"/>
    <w:rsid w:val="00652F95"/>
    <w:rsid w:val="00670C95"/>
    <w:rsid w:val="0067139D"/>
    <w:rsid w:val="00676E24"/>
    <w:rsid w:val="006806F5"/>
    <w:rsid w:val="00693FE4"/>
    <w:rsid w:val="006A365A"/>
    <w:rsid w:val="006A46CD"/>
    <w:rsid w:val="006B426C"/>
    <w:rsid w:val="006B5B72"/>
    <w:rsid w:val="006C1A9F"/>
    <w:rsid w:val="006E5030"/>
    <w:rsid w:val="006F30A9"/>
    <w:rsid w:val="006F355F"/>
    <w:rsid w:val="006F42A4"/>
    <w:rsid w:val="006F573B"/>
    <w:rsid w:val="006F72A3"/>
    <w:rsid w:val="007134CB"/>
    <w:rsid w:val="00721107"/>
    <w:rsid w:val="00725F4E"/>
    <w:rsid w:val="00735638"/>
    <w:rsid w:val="00747F4D"/>
    <w:rsid w:val="00753ADD"/>
    <w:rsid w:val="00754E84"/>
    <w:rsid w:val="007605C7"/>
    <w:rsid w:val="0077320E"/>
    <w:rsid w:val="00773DC6"/>
    <w:rsid w:val="00786570"/>
    <w:rsid w:val="00786E4E"/>
    <w:rsid w:val="00792E7A"/>
    <w:rsid w:val="00794A9B"/>
    <w:rsid w:val="007A0B49"/>
    <w:rsid w:val="007A22D9"/>
    <w:rsid w:val="007A7A82"/>
    <w:rsid w:val="007B4BFD"/>
    <w:rsid w:val="007B6ABD"/>
    <w:rsid w:val="007C34B8"/>
    <w:rsid w:val="007C6F53"/>
    <w:rsid w:val="007D49F3"/>
    <w:rsid w:val="007E0E47"/>
    <w:rsid w:val="007E6238"/>
    <w:rsid w:val="007F350D"/>
    <w:rsid w:val="0080256D"/>
    <w:rsid w:val="00807824"/>
    <w:rsid w:val="00807C86"/>
    <w:rsid w:val="008174F7"/>
    <w:rsid w:val="00823A6E"/>
    <w:rsid w:val="008357CB"/>
    <w:rsid w:val="0084059B"/>
    <w:rsid w:val="0084160A"/>
    <w:rsid w:val="008441FC"/>
    <w:rsid w:val="00851485"/>
    <w:rsid w:val="00852D18"/>
    <w:rsid w:val="008543BB"/>
    <w:rsid w:val="00870F32"/>
    <w:rsid w:val="008725B1"/>
    <w:rsid w:val="00883302"/>
    <w:rsid w:val="00884333"/>
    <w:rsid w:val="00884D1E"/>
    <w:rsid w:val="00887FF5"/>
    <w:rsid w:val="0089112B"/>
    <w:rsid w:val="008A485E"/>
    <w:rsid w:val="008C55EC"/>
    <w:rsid w:val="008D3E31"/>
    <w:rsid w:val="008E6002"/>
    <w:rsid w:val="008F1D09"/>
    <w:rsid w:val="008F2DA2"/>
    <w:rsid w:val="00905692"/>
    <w:rsid w:val="00914D6F"/>
    <w:rsid w:val="00915324"/>
    <w:rsid w:val="00934201"/>
    <w:rsid w:val="009373E3"/>
    <w:rsid w:val="00937A2C"/>
    <w:rsid w:val="00940B59"/>
    <w:rsid w:val="00941329"/>
    <w:rsid w:val="00950768"/>
    <w:rsid w:val="009518D3"/>
    <w:rsid w:val="00952270"/>
    <w:rsid w:val="00962F5A"/>
    <w:rsid w:val="00966801"/>
    <w:rsid w:val="009731A4"/>
    <w:rsid w:val="00981CA9"/>
    <w:rsid w:val="00992AF2"/>
    <w:rsid w:val="0099304A"/>
    <w:rsid w:val="009A2A87"/>
    <w:rsid w:val="009B60F0"/>
    <w:rsid w:val="009C125D"/>
    <w:rsid w:val="009D4384"/>
    <w:rsid w:val="009E017F"/>
    <w:rsid w:val="009E1201"/>
    <w:rsid w:val="009E3715"/>
    <w:rsid w:val="009E42CD"/>
    <w:rsid w:val="009E434B"/>
    <w:rsid w:val="009F41F3"/>
    <w:rsid w:val="009F6831"/>
    <w:rsid w:val="009F6ECE"/>
    <w:rsid w:val="00A00B6D"/>
    <w:rsid w:val="00A143BC"/>
    <w:rsid w:val="00A14C9E"/>
    <w:rsid w:val="00A1639A"/>
    <w:rsid w:val="00A25AA2"/>
    <w:rsid w:val="00A272B9"/>
    <w:rsid w:val="00A32B7C"/>
    <w:rsid w:val="00A46834"/>
    <w:rsid w:val="00A51EBE"/>
    <w:rsid w:val="00A70203"/>
    <w:rsid w:val="00A71C52"/>
    <w:rsid w:val="00A76E4F"/>
    <w:rsid w:val="00A81ED0"/>
    <w:rsid w:val="00A83CB7"/>
    <w:rsid w:val="00A87A55"/>
    <w:rsid w:val="00A95947"/>
    <w:rsid w:val="00AA24C3"/>
    <w:rsid w:val="00AB10DA"/>
    <w:rsid w:val="00AB2392"/>
    <w:rsid w:val="00AB6370"/>
    <w:rsid w:val="00AC7BD0"/>
    <w:rsid w:val="00AE31A4"/>
    <w:rsid w:val="00AE4316"/>
    <w:rsid w:val="00AE59F6"/>
    <w:rsid w:val="00AF0EA2"/>
    <w:rsid w:val="00B01652"/>
    <w:rsid w:val="00B15744"/>
    <w:rsid w:val="00B2096E"/>
    <w:rsid w:val="00B25217"/>
    <w:rsid w:val="00B3595F"/>
    <w:rsid w:val="00B3756A"/>
    <w:rsid w:val="00B51FAA"/>
    <w:rsid w:val="00B670C4"/>
    <w:rsid w:val="00B70B73"/>
    <w:rsid w:val="00B754D4"/>
    <w:rsid w:val="00B8600D"/>
    <w:rsid w:val="00B90F67"/>
    <w:rsid w:val="00B9168B"/>
    <w:rsid w:val="00B94E34"/>
    <w:rsid w:val="00BA2BC1"/>
    <w:rsid w:val="00BB3CCD"/>
    <w:rsid w:val="00BB54B8"/>
    <w:rsid w:val="00BB5F56"/>
    <w:rsid w:val="00BC1277"/>
    <w:rsid w:val="00BD0F64"/>
    <w:rsid w:val="00BD36E2"/>
    <w:rsid w:val="00BE4DE8"/>
    <w:rsid w:val="00C0685A"/>
    <w:rsid w:val="00C16511"/>
    <w:rsid w:val="00C17442"/>
    <w:rsid w:val="00C24716"/>
    <w:rsid w:val="00C25950"/>
    <w:rsid w:val="00C3372A"/>
    <w:rsid w:val="00C41D06"/>
    <w:rsid w:val="00C5546F"/>
    <w:rsid w:val="00C64F45"/>
    <w:rsid w:val="00C702BB"/>
    <w:rsid w:val="00C73931"/>
    <w:rsid w:val="00C73CA5"/>
    <w:rsid w:val="00C76B4C"/>
    <w:rsid w:val="00C82BDF"/>
    <w:rsid w:val="00C94E89"/>
    <w:rsid w:val="00C96E7D"/>
    <w:rsid w:val="00CA2DED"/>
    <w:rsid w:val="00CA58B0"/>
    <w:rsid w:val="00CA75B8"/>
    <w:rsid w:val="00CB3E7F"/>
    <w:rsid w:val="00CC5023"/>
    <w:rsid w:val="00CC61E4"/>
    <w:rsid w:val="00CD0450"/>
    <w:rsid w:val="00CD2449"/>
    <w:rsid w:val="00CF1430"/>
    <w:rsid w:val="00CF1ECF"/>
    <w:rsid w:val="00CF6964"/>
    <w:rsid w:val="00CF71AA"/>
    <w:rsid w:val="00CF770B"/>
    <w:rsid w:val="00D023EB"/>
    <w:rsid w:val="00D05273"/>
    <w:rsid w:val="00D059EF"/>
    <w:rsid w:val="00D104F9"/>
    <w:rsid w:val="00D205A4"/>
    <w:rsid w:val="00D20813"/>
    <w:rsid w:val="00D31529"/>
    <w:rsid w:val="00D32316"/>
    <w:rsid w:val="00D54B89"/>
    <w:rsid w:val="00D57D68"/>
    <w:rsid w:val="00D57FAE"/>
    <w:rsid w:val="00D70508"/>
    <w:rsid w:val="00D75FB7"/>
    <w:rsid w:val="00D7658A"/>
    <w:rsid w:val="00D832A6"/>
    <w:rsid w:val="00D91F90"/>
    <w:rsid w:val="00D93AAE"/>
    <w:rsid w:val="00DA11BD"/>
    <w:rsid w:val="00DA5C64"/>
    <w:rsid w:val="00DB3959"/>
    <w:rsid w:val="00DD6BBE"/>
    <w:rsid w:val="00DF31D4"/>
    <w:rsid w:val="00E061FF"/>
    <w:rsid w:val="00E156F1"/>
    <w:rsid w:val="00E2493F"/>
    <w:rsid w:val="00E41EEC"/>
    <w:rsid w:val="00E45372"/>
    <w:rsid w:val="00E65220"/>
    <w:rsid w:val="00E70008"/>
    <w:rsid w:val="00E70718"/>
    <w:rsid w:val="00E71418"/>
    <w:rsid w:val="00E73297"/>
    <w:rsid w:val="00E75A49"/>
    <w:rsid w:val="00E75D76"/>
    <w:rsid w:val="00E77D13"/>
    <w:rsid w:val="00E900F2"/>
    <w:rsid w:val="00E946C2"/>
    <w:rsid w:val="00EA204D"/>
    <w:rsid w:val="00EA790F"/>
    <w:rsid w:val="00EB22DA"/>
    <w:rsid w:val="00EC133F"/>
    <w:rsid w:val="00EC3986"/>
    <w:rsid w:val="00EC4BEF"/>
    <w:rsid w:val="00ED122D"/>
    <w:rsid w:val="00ED745C"/>
    <w:rsid w:val="00EE3770"/>
    <w:rsid w:val="00EE6439"/>
    <w:rsid w:val="00EF4AB8"/>
    <w:rsid w:val="00F010FF"/>
    <w:rsid w:val="00F17F31"/>
    <w:rsid w:val="00F3171F"/>
    <w:rsid w:val="00F41F60"/>
    <w:rsid w:val="00F44289"/>
    <w:rsid w:val="00F5057A"/>
    <w:rsid w:val="00F577C6"/>
    <w:rsid w:val="00F608ED"/>
    <w:rsid w:val="00F62709"/>
    <w:rsid w:val="00F6429F"/>
    <w:rsid w:val="00F67286"/>
    <w:rsid w:val="00F70300"/>
    <w:rsid w:val="00F84740"/>
    <w:rsid w:val="00F97761"/>
    <w:rsid w:val="00FA2729"/>
    <w:rsid w:val="00FC0A7B"/>
    <w:rsid w:val="00FC6346"/>
    <w:rsid w:val="00FD22DB"/>
    <w:rsid w:val="00FD4BAD"/>
    <w:rsid w:val="00FD7C44"/>
    <w:rsid w:val="00FE70B3"/>
    <w:rsid w:val="00FF1975"/>
    <w:rsid w:val="00FF70E3"/>
    <w:rsid w:val="00FF75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25AA2"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7A0B49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9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44409">
          <w:marLeft w:val="14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6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2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3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2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77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40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90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38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9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5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5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2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04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792656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5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3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39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95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66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3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25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4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2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912284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96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4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70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9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538096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768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67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70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8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8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3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51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73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24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11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1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33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0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0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70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84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0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96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8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75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4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49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1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34341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70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8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6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93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9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5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0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7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5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4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29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94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91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51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661804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80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7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1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44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0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4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52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7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3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76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6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99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0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85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15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65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5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51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3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6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3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56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4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91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3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1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3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12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3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3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9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778748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84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64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chitose.id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1F0226-5990-45A6-BB9A-C5671DF964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4</TotalTime>
  <Pages>6</Pages>
  <Words>720</Words>
  <Characters>4105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4</vt:i4>
      </vt:variant>
    </vt:vector>
  </HeadingPairs>
  <TitlesOfParts>
    <vt:vector size="15" baseType="lpstr">
      <vt:lpstr/>
      <vt:lpstr/>
      <vt:lpstr>KONDISI KHUSUS</vt:lpstr>
      <vt:lpstr>-</vt:lpstr>
      <vt:lpstr>RECORD</vt:lpstr>
      <vt:lpstr>Surat Jalan (SJ)</vt:lpstr>
      <vt:lpstr>Surat Pengantar (SJ)</vt:lpstr>
      <vt:lpstr/>
      <vt:lpstr>LAMPIRAN</vt:lpstr>
      <vt:lpstr>Form Surat Pengantar Retur</vt:lpstr>
      <vt:lpstr/>
      <vt:lpstr>REFERENSI</vt:lpstr>
      <vt:lpstr>Manual Sistem Manajemen Terintegrasi PT. CINT</vt:lpstr>
      <vt:lpstr>ISO 9001:2015 Elemen 8.6. Pelepasan atas produk dan layanan (Release of products</vt:lpstr>
      <vt:lpstr>Permenkes No. 20 tahun 2017 : Cara Pembuatan Alat Kesehatan dan Perbekalan keseh</vt:lpstr>
    </vt:vector>
  </TitlesOfParts>
  <Company/>
  <LinksUpToDate>false</LinksUpToDate>
  <CharactersWithSpaces>48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55</cp:revision>
  <dcterms:created xsi:type="dcterms:W3CDTF">2025-04-17T05:57:00Z</dcterms:created>
  <dcterms:modified xsi:type="dcterms:W3CDTF">2025-06-04T01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